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81607255" w:displacedByCustomXml="next"/>
    <w:sdt>
      <w:sdtPr>
        <w:rPr>
          <w:rFonts w:asciiTheme="minorHAnsi" w:eastAsiaTheme="minorHAnsi" w:hAnsiTheme="minorHAnsi" w:cstheme="minorBidi"/>
          <w:color w:val="000000" w:themeColor="accent1"/>
          <w:szCs w:val="22"/>
          <w:lang w:val="es-ES_tradnl" w:eastAsia="en-US"/>
        </w:rPr>
        <w:id w:val="1684320871"/>
        <w:docPartObj>
          <w:docPartGallery w:val="Cover Pages"/>
          <w:docPartUnique/>
        </w:docPartObj>
      </w:sdtPr>
      <w:sdtEndPr>
        <w:rPr>
          <w:b/>
          <w:bCs/>
          <w:color w:val="auto"/>
          <w:sz w:val="22"/>
        </w:rPr>
      </w:sdtEndPr>
      <w:sdtContent>
        <w:p w:rsidR="008F4C36" w:rsidRDefault="008F4C36" w:rsidP="008F4C36">
          <w:pPr>
            <w:pStyle w:val="indep"/>
          </w:pPr>
          <w:r w:rsidRPr="00AD73D1">
            <w:rPr>
              <w:noProof/>
            </w:rPr>
            <w:drawing>
              <wp:inline distT="0" distB="0" distL="0" distR="0" wp14:anchorId="3F58FD5B" wp14:editId="53FC5364">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1217FA2C" wp14:editId="3CE53177">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rsidR="008F4C36" w:rsidRDefault="008F4C36" w:rsidP="008F4C36">
          <w:pPr>
            <w:pStyle w:val="indep"/>
          </w:pPr>
        </w:p>
        <w:p w:rsidR="008F4C36" w:rsidRDefault="008F4C36" w:rsidP="008F4C36">
          <w:pPr>
            <w:pStyle w:val="indep"/>
          </w:pPr>
        </w:p>
        <w:p w:rsidR="008F4C36" w:rsidRDefault="008F4C36" w:rsidP="008F4C36">
          <w:pPr>
            <w:pStyle w:val="indep"/>
            <w:rPr>
              <w:sz w:val="36"/>
              <w:szCs w:val="36"/>
            </w:rPr>
          </w:pPr>
        </w:p>
        <w:p w:rsidR="008F4C36" w:rsidRDefault="008F4C36" w:rsidP="008F4C36">
          <w:pPr>
            <w:pStyle w:val="indep"/>
            <w:rPr>
              <w:sz w:val="36"/>
              <w:szCs w:val="36"/>
            </w:rPr>
          </w:pPr>
        </w:p>
        <w:p w:rsidR="008F4C36" w:rsidRDefault="008F4C36" w:rsidP="008F4C36">
          <w:pPr>
            <w:pStyle w:val="indep"/>
            <w:rPr>
              <w:sz w:val="36"/>
              <w:szCs w:val="36"/>
            </w:rPr>
          </w:pPr>
        </w:p>
        <w:p w:rsidR="008F4C36" w:rsidRPr="000C23EF" w:rsidRDefault="008F4C36" w:rsidP="008F4C36">
          <w:pPr>
            <w:pStyle w:val="indep"/>
            <w:rPr>
              <w:sz w:val="36"/>
              <w:szCs w:val="36"/>
            </w:rPr>
          </w:pPr>
        </w:p>
        <w:p w:rsidR="008F4C36" w:rsidRPr="000C23EF" w:rsidRDefault="008F4C36" w:rsidP="008F4C36">
          <w:pPr>
            <w:pStyle w:val="indep"/>
            <w:jc w:val="center"/>
            <w:rPr>
              <w:b/>
              <w:bCs/>
              <w:sz w:val="36"/>
              <w:szCs w:val="36"/>
            </w:rPr>
          </w:pPr>
          <w:r w:rsidRPr="000C23EF">
            <w:rPr>
              <w:b/>
              <w:bCs/>
              <w:sz w:val="36"/>
              <w:szCs w:val="36"/>
            </w:rPr>
            <w:t xml:space="preserve">ESCUELA POLITÉCNICA DE INGENIERÍA DE GIJÓN. </w:t>
          </w:r>
        </w:p>
        <w:p w:rsidR="008F4C36" w:rsidRPr="000C23EF" w:rsidRDefault="008F4C36" w:rsidP="008F4C36">
          <w:pPr>
            <w:pStyle w:val="indep"/>
            <w:jc w:val="center"/>
            <w:rPr>
              <w:b/>
              <w:bCs/>
              <w:sz w:val="36"/>
              <w:szCs w:val="36"/>
            </w:rPr>
          </w:pPr>
        </w:p>
        <w:p w:rsidR="008F4C36" w:rsidRDefault="008F4C36" w:rsidP="008F4C36">
          <w:pPr>
            <w:pStyle w:val="indep"/>
            <w:jc w:val="center"/>
            <w:rPr>
              <w:b/>
              <w:bCs/>
              <w:sz w:val="32"/>
              <w:szCs w:val="32"/>
            </w:rPr>
          </w:pPr>
        </w:p>
        <w:p w:rsidR="008F4C36" w:rsidRDefault="008F4C36" w:rsidP="008F4C36">
          <w:pPr>
            <w:pStyle w:val="indep"/>
            <w:jc w:val="center"/>
            <w:rPr>
              <w:b/>
              <w:bCs/>
              <w:sz w:val="32"/>
              <w:szCs w:val="32"/>
            </w:rPr>
          </w:pPr>
        </w:p>
        <w:p w:rsidR="008F4C36" w:rsidRDefault="008F4C36" w:rsidP="008F4C36">
          <w:pPr>
            <w:pStyle w:val="indep"/>
            <w:jc w:val="center"/>
            <w:rPr>
              <w:b/>
              <w:bCs/>
              <w:sz w:val="32"/>
              <w:szCs w:val="32"/>
            </w:rPr>
          </w:pPr>
          <w:r>
            <w:rPr>
              <w:b/>
              <w:bCs/>
              <w:sz w:val="32"/>
              <w:szCs w:val="32"/>
            </w:rPr>
            <w:t>GRADO EN INGENIERÍA INFORMATICA EN</w:t>
          </w:r>
        </w:p>
        <w:p w:rsidR="008F4C36" w:rsidRDefault="008F4C36" w:rsidP="008F4C36">
          <w:pPr>
            <w:pStyle w:val="indep"/>
            <w:jc w:val="center"/>
            <w:rPr>
              <w:b/>
              <w:bCs/>
              <w:sz w:val="32"/>
              <w:szCs w:val="32"/>
            </w:rPr>
          </w:pPr>
          <w:r>
            <w:rPr>
              <w:b/>
              <w:bCs/>
              <w:sz w:val="32"/>
              <w:szCs w:val="32"/>
            </w:rPr>
            <w:t>TECNOLOGIAS DE LA INFORMACIÓN</w:t>
          </w:r>
        </w:p>
        <w:p w:rsidR="008F4C36" w:rsidRPr="000C23EF" w:rsidRDefault="008F4C36" w:rsidP="008F4C36">
          <w:pPr>
            <w:pStyle w:val="indep"/>
            <w:rPr>
              <w:sz w:val="28"/>
              <w:szCs w:val="28"/>
            </w:rPr>
          </w:pPr>
        </w:p>
        <w:p w:rsidR="008F4C36" w:rsidRPr="000C23EF" w:rsidRDefault="008F4C36" w:rsidP="008F4C36">
          <w:pPr>
            <w:pStyle w:val="indep"/>
            <w:rPr>
              <w:sz w:val="28"/>
              <w:szCs w:val="28"/>
            </w:rPr>
          </w:pPr>
        </w:p>
        <w:p w:rsidR="008F4C36" w:rsidRPr="000C23EF" w:rsidRDefault="008F4C36" w:rsidP="008F4C36">
          <w:pPr>
            <w:pStyle w:val="indep"/>
            <w:rPr>
              <w:sz w:val="28"/>
              <w:szCs w:val="28"/>
            </w:rPr>
          </w:pPr>
        </w:p>
        <w:p w:rsidR="008F4C36" w:rsidRPr="000C23EF" w:rsidRDefault="008F4C36" w:rsidP="008F4C36">
          <w:pPr>
            <w:pStyle w:val="indep"/>
            <w:rPr>
              <w:sz w:val="28"/>
              <w:szCs w:val="28"/>
            </w:rPr>
          </w:pPr>
        </w:p>
        <w:p w:rsidR="008F4C36" w:rsidRPr="000C23EF" w:rsidRDefault="008F4C36" w:rsidP="008F4C36">
          <w:pPr>
            <w:pStyle w:val="indep"/>
            <w:jc w:val="center"/>
            <w:rPr>
              <w:b/>
              <w:bCs/>
              <w:sz w:val="28"/>
              <w:szCs w:val="28"/>
            </w:rPr>
          </w:pPr>
          <w:r w:rsidRPr="000C23EF">
            <w:rPr>
              <w:b/>
              <w:bCs/>
              <w:sz w:val="28"/>
              <w:szCs w:val="28"/>
            </w:rPr>
            <w:t xml:space="preserve">ÁREA DE </w:t>
          </w:r>
          <w:r>
            <w:rPr>
              <w:b/>
              <w:bCs/>
              <w:sz w:val="28"/>
              <w:szCs w:val="28"/>
            </w:rPr>
            <w:t>INGENIERIA TELEMATICA</w:t>
          </w:r>
        </w:p>
        <w:p w:rsidR="008F4C36" w:rsidRPr="000C23EF" w:rsidRDefault="008F4C36" w:rsidP="008F4C36">
          <w:pPr>
            <w:pStyle w:val="indep"/>
            <w:rPr>
              <w:sz w:val="28"/>
              <w:szCs w:val="28"/>
            </w:rPr>
          </w:pPr>
        </w:p>
        <w:p w:rsidR="008F4C36" w:rsidRPr="000C23EF" w:rsidRDefault="008F4C36" w:rsidP="008F4C36">
          <w:pPr>
            <w:pStyle w:val="indep"/>
            <w:rPr>
              <w:sz w:val="28"/>
              <w:szCs w:val="28"/>
            </w:rPr>
          </w:pPr>
        </w:p>
        <w:p w:rsidR="008F4C36" w:rsidRPr="000C23EF" w:rsidRDefault="008F4C36" w:rsidP="008F4C36">
          <w:pPr>
            <w:pStyle w:val="indep"/>
            <w:jc w:val="center"/>
            <w:rPr>
              <w:b/>
              <w:bCs/>
              <w:sz w:val="28"/>
              <w:szCs w:val="28"/>
            </w:rPr>
          </w:pPr>
          <w:r w:rsidRPr="000C23EF">
            <w:rPr>
              <w:b/>
              <w:bCs/>
              <w:sz w:val="28"/>
              <w:szCs w:val="28"/>
            </w:rPr>
            <w:t>TRABAJO FIN DE GRADO Nº 11111111111</w:t>
          </w:r>
        </w:p>
        <w:p w:rsidR="008F4C36" w:rsidRPr="000C23EF" w:rsidRDefault="008F4C36" w:rsidP="008F4C36">
          <w:pPr>
            <w:pStyle w:val="indep"/>
            <w:jc w:val="center"/>
            <w:rPr>
              <w:b/>
              <w:bCs/>
              <w:sz w:val="28"/>
              <w:szCs w:val="28"/>
            </w:rPr>
          </w:pPr>
        </w:p>
        <w:p w:rsidR="008F4C36" w:rsidRPr="00B625B8" w:rsidRDefault="008F4C36" w:rsidP="008F4C36">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rsidR="008F4C36" w:rsidRPr="000C23EF" w:rsidRDefault="008F4C36" w:rsidP="008F4C36">
          <w:pPr>
            <w:pStyle w:val="indep"/>
            <w:rPr>
              <w:b/>
              <w:bCs/>
              <w:sz w:val="28"/>
              <w:szCs w:val="28"/>
            </w:rPr>
          </w:pPr>
        </w:p>
        <w:p w:rsidR="008F4C36" w:rsidRPr="000C23EF" w:rsidRDefault="008F4C36" w:rsidP="008F4C36">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8"/>
            <w:gridCol w:w="4352"/>
          </w:tblGrid>
          <w:tr w:rsidR="008F4C36" w:rsidTr="003B6585">
            <w:tc>
              <w:tcPr>
                <w:tcW w:w="4530" w:type="dxa"/>
              </w:tcPr>
              <w:p w:rsidR="008F4C36" w:rsidRPr="00B625B8" w:rsidRDefault="008F4C36" w:rsidP="003B6585">
                <w:pPr>
                  <w:pStyle w:val="indep"/>
                  <w:jc w:val="center"/>
                  <w:rPr>
                    <w:b/>
                    <w:sz w:val="28"/>
                    <w:szCs w:val="28"/>
                  </w:rPr>
                </w:pPr>
                <w:r w:rsidRPr="00B625B8">
                  <w:rPr>
                    <w:b/>
                    <w:sz w:val="28"/>
                    <w:szCs w:val="28"/>
                  </w:rPr>
                  <w:t>Autor:</w:t>
                </w:r>
              </w:p>
            </w:tc>
            <w:tc>
              <w:tcPr>
                <w:tcW w:w="4531" w:type="dxa"/>
              </w:tcPr>
              <w:p w:rsidR="008F4C36" w:rsidRPr="00B625B8" w:rsidRDefault="008F4C36" w:rsidP="003B6585">
                <w:pPr>
                  <w:pStyle w:val="indep"/>
                  <w:jc w:val="center"/>
                  <w:rPr>
                    <w:b/>
                    <w:sz w:val="28"/>
                    <w:szCs w:val="28"/>
                  </w:rPr>
                </w:pPr>
                <w:r w:rsidRPr="00B625B8">
                  <w:rPr>
                    <w:b/>
                    <w:sz w:val="28"/>
                    <w:szCs w:val="28"/>
                  </w:rPr>
                  <w:t>Tutor:</w:t>
                </w:r>
              </w:p>
            </w:tc>
          </w:tr>
          <w:tr w:rsidR="008F4C36" w:rsidTr="003B6585">
            <w:tc>
              <w:tcPr>
                <w:tcW w:w="4530" w:type="dxa"/>
              </w:tcPr>
              <w:p w:rsidR="008F4C36" w:rsidRPr="00B625B8" w:rsidRDefault="008F4C36" w:rsidP="003B6585">
                <w:pPr>
                  <w:pStyle w:val="indep"/>
                  <w:jc w:val="center"/>
                  <w:rPr>
                    <w:b/>
                    <w:sz w:val="28"/>
                    <w:szCs w:val="28"/>
                  </w:rPr>
                </w:pPr>
                <w:r w:rsidRPr="00B625B8">
                  <w:rPr>
                    <w:b/>
                    <w:sz w:val="28"/>
                    <w:szCs w:val="28"/>
                  </w:rPr>
                  <w:t>Raúl García Fernández</w:t>
                </w:r>
              </w:p>
            </w:tc>
            <w:tc>
              <w:tcPr>
                <w:tcW w:w="4531" w:type="dxa"/>
              </w:tcPr>
              <w:p w:rsidR="008F4C36" w:rsidRPr="00B625B8" w:rsidRDefault="008F4C36" w:rsidP="003B6585">
                <w:pPr>
                  <w:pStyle w:val="indep"/>
                  <w:jc w:val="center"/>
                  <w:rPr>
                    <w:b/>
                    <w:sz w:val="28"/>
                    <w:szCs w:val="28"/>
                  </w:rPr>
                </w:pPr>
                <w:r w:rsidRPr="00B625B8">
                  <w:rPr>
                    <w:b/>
                    <w:sz w:val="28"/>
                    <w:szCs w:val="28"/>
                  </w:rPr>
                  <w:t>Raquel Blanco Aguirre</w:t>
                </w:r>
              </w:p>
            </w:tc>
          </w:tr>
        </w:tbl>
        <w:p w:rsidR="008F4C36" w:rsidRPr="000C23EF" w:rsidRDefault="008F4C36" w:rsidP="008F4C36">
          <w:pPr>
            <w:pStyle w:val="indep"/>
            <w:rPr>
              <w:sz w:val="28"/>
              <w:szCs w:val="28"/>
            </w:rPr>
          </w:pPr>
        </w:p>
        <w:p w:rsidR="008F4C36" w:rsidRPr="000C23EF" w:rsidRDefault="008F4C36" w:rsidP="008F4C36">
          <w:pPr>
            <w:pStyle w:val="indep"/>
            <w:rPr>
              <w:sz w:val="28"/>
              <w:szCs w:val="28"/>
            </w:rPr>
          </w:pPr>
        </w:p>
        <w:p w:rsidR="008F4C36" w:rsidRDefault="008F4C36" w:rsidP="008F4C36">
          <w:pPr>
            <w:pStyle w:val="indep"/>
            <w:rPr>
              <w:b/>
              <w:bCs/>
              <w:sz w:val="28"/>
            </w:rPr>
          </w:pPr>
        </w:p>
        <w:p w:rsidR="008F4C36" w:rsidRPr="008F4C36" w:rsidRDefault="008F4C36" w:rsidP="008F4C36">
          <w:pPr>
            <w:pStyle w:val="indep"/>
            <w:jc w:val="center"/>
            <w:rPr>
              <w:sz w:val="28"/>
              <w:szCs w:val="28"/>
            </w:rPr>
          </w:pPr>
          <w:r>
            <w:rPr>
              <w:b/>
              <w:bCs/>
              <w:sz w:val="28"/>
            </w:rPr>
            <w:t>Junio de 2017</w:t>
          </w:r>
        </w:p>
        <w:p w:rsidR="0048199C" w:rsidRDefault="0048199C">
          <w:pPr>
            <w:rPr>
              <w:sz w:val="22"/>
              <w:lang w:val="es-ES"/>
            </w:rPr>
          </w:pPr>
        </w:p>
        <w:p w:rsidR="008F4C36" w:rsidRDefault="00821022">
          <w:pPr>
            <w:rPr>
              <w:sz w:val="22"/>
              <w:lang w:val="es-ES"/>
            </w:rPr>
          </w:pPr>
        </w:p>
        <w:bookmarkStart w:id="1" w:name="_GoBack" w:displacedByCustomXml="next"/>
        <w:bookmarkEnd w:id="1" w:displacedByCustomXml="next"/>
      </w:sdtContent>
    </w:sdt>
    <w:sdt>
      <w:sdtPr>
        <w:rPr>
          <w:rFonts w:asciiTheme="minorHAnsi" w:eastAsiaTheme="minorHAnsi" w:hAnsiTheme="minorHAnsi" w:cstheme="minorBidi"/>
          <w:b w:val="0"/>
          <w:bCs w:val="0"/>
          <w:color w:val="auto"/>
          <w:sz w:val="22"/>
          <w:szCs w:val="22"/>
          <w:lang w:val="es-ES" w:eastAsia="en-US"/>
        </w:rPr>
        <w:id w:val="-1428800832"/>
        <w:docPartObj>
          <w:docPartGallery w:val="Table of Contents"/>
          <w:docPartUnique/>
        </w:docPartObj>
      </w:sdtPr>
      <w:sdtEndPr>
        <w:rPr>
          <w:sz w:val="24"/>
        </w:rPr>
      </w:sdtEndPr>
      <w:sdtContent>
        <w:p w:rsidR="00B97571" w:rsidRPr="001824F2" w:rsidRDefault="00B97571" w:rsidP="003C3EAA">
          <w:pPr>
            <w:pStyle w:val="TtuloTDC"/>
            <w:outlineLvl w:val="0"/>
          </w:pPr>
          <w:r w:rsidRPr="001824F2">
            <w:t>Contenido</w:t>
          </w:r>
          <w:bookmarkEnd w:id="0"/>
        </w:p>
        <w:p w:rsidR="00E33521" w:rsidRDefault="00B97571">
          <w:pPr>
            <w:pStyle w:val="TDC1"/>
            <w:tabs>
              <w:tab w:val="right" w:leader="dot" w:pos="8494"/>
            </w:tabs>
            <w:rPr>
              <w:rFonts w:eastAsiaTheme="minorEastAsia"/>
              <w:noProof/>
              <w:sz w:val="22"/>
              <w:lang w:val="es-ES" w:eastAsia="es-ES"/>
            </w:rPr>
          </w:pPr>
          <w:r>
            <w:rPr>
              <w:sz w:val="22"/>
            </w:rPr>
            <w:fldChar w:fldCharType="begin"/>
          </w:r>
          <w:r>
            <w:instrText xml:space="preserve"> TOC \o "1-3" \h \z \u </w:instrText>
          </w:r>
          <w:r>
            <w:rPr>
              <w:sz w:val="22"/>
            </w:rPr>
            <w:fldChar w:fldCharType="separate"/>
          </w:r>
          <w:hyperlink w:anchor="_Toc481607255" w:history="1">
            <w:r w:rsidR="00E33521" w:rsidRPr="005E3336">
              <w:rPr>
                <w:rStyle w:val="Hipervnculo"/>
                <w:noProof/>
              </w:rPr>
              <w:t>Contenido</w:t>
            </w:r>
            <w:r w:rsidR="00E33521">
              <w:rPr>
                <w:noProof/>
                <w:webHidden/>
              </w:rPr>
              <w:tab/>
            </w:r>
            <w:r w:rsidR="00E33521">
              <w:rPr>
                <w:noProof/>
                <w:webHidden/>
              </w:rPr>
              <w:fldChar w:fldCharType="begin"/>
            </w:r>
            <w:r w:rsidR="00E33521">
              <w:rPr>
                <w:noProof/>
                <w:webHidden/>
              </w:rPr>
              <w:instrText xml:space="preserve"> PAGEREF _Toc481607255 \h </w:instrText>
            </w:r>
            <w:r w:rsidR="00E33521">
              <w:rPr>
                <w:noProof/>
                <w:webHidden/>
              </w:rPr>
            </w:r>
            <w:r w:rsidR="00E33521">
              <w:rPr>
                <w:noProof/>
                <w:webHidden/>
              </w:rPr>
              <w:fldChar w:fldCharType="separate"/>
            </w:r>
            <w:r w:rsidR="00E33521">
              <w:rPr>
                <w:noProof/>
                <w:webHidden/>
              </w:rPr>
              <w:t>1</w:t>
            </w:r>
            <w:r w:rsidR="00E33521">
              <w:rPr>
                <w:noProof/>
                <w:webHidden/>
              </w:rPr>
              <w:fldChar w:fldCharType="end"/>
            </w:r>
          </w:hyperlink>
        </w:p>
        <w:p w:rsidR="00E33521" w:rsidRDefault="00821022">
          <w:pPr>
            <w:pStyle w:val="TDC1"/>
            <w:tabs>
              <w:tab w:val="right" w:leader="dot" w:pos="8494"/>
            </w:tabs>
            <w:rPr>
              <w:rFonts w:eastAsiaTheme="minorEastAsia"/>
              <w:noProof/>
              <w:sz w:val="22"/>
              <w:lang w:val="es-ES" w:eastAsia="es-ES"/>
            </w:rPr>
          </w:pPr>
          <w:hyperlink w:anchor="_Toc481607256" w:history="1">
            <w:r w:rsidR="00E33521" w:rsidRPr="005E3336">
              <w:rPr>
                <w:rStyle w:val="Hipervnculo"/>
                <w:noProof/>
                <w:lang w:val="es-ES"/>
              </w:rPr>
              <w:t>Ilustraciones</w:t>
            </w:r>
            <w:r w:rsidR="00E33521">
              <w:rPr>
                <w:noProof/>
                <w:webHidden/>
              </w:rPr>
              <w:tab/>
            </w:r>
            <w:r w:rsidR="00E33521">
              <w:rPr>
                <w:noProof/>
                <w:webHidden/>
              </w:rPr>
              <w:fldChar w:fldCharType="begin"/>
            </w:r>
            <w:r w:rsidR="00E33521">
              <w:rPr>
                <w:noProof/>
                <w:webHidden/>
              </w:rPr>
              <w:instrText xml:space="preserve"> PAGEREF _Toc481607256 \h </w:instrText>
            </w:r>
            <w:r w:rsidR="00E33521">
              <w:rPr>
                <w:noProof/>
                <w:webHidden/>
              </w:rPr>
            </w:r>
            <w:r w:rsidR="00E33521">
              <w:rPr>
                <w:noProof/>
                <w:webHidden/>
              </w:rPr>
              <w:fldChar w:fldCharType="separate"/>
            </w:r>
            <w:r w:rsidR="00E33521">
              <w:rPr>
                <w:noProof/>
                <w:webHidden/>
              </w:rPr>
              <w:t>3</w:t>
            </w:r>
            <w:r w:rsidR="00E33521">
              <w:rPr>
                <w:noProof/>
                <w:webHidden/>
              </w:rPr>
              <w:fldChar w:fldCharType="end"/>
            </w:r>
          </w:hyperlink>
        </w:p>
        <w:p w:rsidR="00E33521" w:rsidRDefault="00821022">
          <w:pPr>
            <w:pStyle w:val="TDC1"/>
            <w:tabs>
              <w:tab w:val="right" w:leader="dot" w:pos="8494"/>
            </w:tabs>
            <w:rPr>
              <w:rFonts w:eastAsiaTheme="minorEastAsia"/>
              <w:noProof/>
              <w:sz w:val="22"/>
              <w:lang w:val="es-ES" w:eastAsia="es-ES"/>
            </w:rPr>
          </w:pPr>
          <w:hyperlink w:anchor="_Toc481607257" w:history="1">
            <w:r w:rsidR="00E33521" w:rsidRPr="005E3336">
              <w:rPr>
                <w:rStyle w:val="Hipervnculo"/>
                <w:noProof/>
                <w:lang w:val="es-ES"/>
              </w:rPr>
              <w:t>Tablas</w:t>
            </w:r>
            <w:r w:rsidR="00E33521">
              <w:rPr>
                <w:noProof/>
                <w:webHidden/>
              </w:rPr>
              <w:tab/>
            </w:r>
            <w:r w:rsidR="00E33521">
              <w:rPr>
                <w:noProof/>
                <w:webHidden/>
              </w:rPr>
              <w:fldChar w:fldCharType="begin"/>
            </w:r>
            <w:r w:rsidR="00E33521">
              <w:rPr>
                <w:noProof/>
                <w:webHidden/>
              </w:rPr>
              <w:instrText xml:space="preserve"> PAGEREF _Toc481607257 \h </w:instrText>
            </w:r>
            <w:r w:rsidR="00E33521">
              <w:rPr>
                <w:noProof/>
                <w:webHidden/>
              </w:rPr>
            </w:r>
            <w:r w:rsidR="00E33521">
              <w:rPr>
                <w:noProof/>
                <w:webHidden/>
              </w:rPr>
              <w:fldChar w:fldCharType="separate"/>
            </w:r>
            <w:r w:rsidR="00E33521">
              <w:rPr>
                <w:noProof/>
                <w:webHidden/>
              </w:rPr>
              <w:t>4</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58" w:history="1">
            <w:r w:rsidR="00E33521" w:rsidRPr="005E3336">
              <w:rPr>
                <w:rStyle w:val="Hipervnculo"/>
                <w:noProof/>
              </w:rPr>
              <w:t>1.</w:t>
            </w:r>
            <w:r w:rsidR="00E33521">
              <w:rPr>
                <w:rFonts w:eastAsiaTheme="minorEastAsia"/>
                <w:noProof/>
                <w:sz w:val="22"/>
                <w:lang w:val="es-ES" w:eastAsia="es-ES"/>
              </w:rPr>
              <w:tab/>
            </w:r>
            <w:r w:rsidR="00E33521" w:rsidRPr="005E3336">
              <w:rPr>
                <w:rStyle w:val="Hipervnculo"/>
                <w:noProof/>
              </w:rPr>
              <w:t>Introducción:</w:t>
            </w:r>
            <w:r w:rsidR="00E33521">
              <w:rPr>
                <w:noProof/>
                <w:webHidden/>
              </w:rPr>
              <w:tab/>
            </w:r>
            <w:r w:rsidR="00E33521">
              <w:rPr>
                <w:noProof/>
                <w:webHidden/>
              </w:rPr>
              <w:fldChar w:fldCharType="begin"/>
            </w:r>
            <w:r w:rsidR="00E33521">
              <w:rPr>
                <w:noProof/>
                <w:webHidden/>
              </w:rPr>
              <w:instrText xml:space="preserve"> PAGEREF _Toc481607258 \h </w:instrText>
            </w:r>
            <w:r w:rsidR="00E33521">
              <w:rPr>
                <w:noProof/>
                <w:webHidden/>
              </w:rPr>
            </w:r>
            <w:r w:rsidR="00E33521">
              <w:rPr>
                <w:noProof/>
                <w:webHidden/>
              </w:rPr>
              <w:fldChar w:fldCharType="separate"/>
            </w:r>
            <w:r w:rsidR="00E33521">
              <w:rPr>
                <w:noProof/>
                <w:webHidden/>
              </w:rPr>
              <w:t>6</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59" w:history="1">
            <w:r w:rsidR="00E33521" w:rsidRPr="005E3336">
              <w:rPr>
                <w:rStyle w:val="Hipervnculo"/>
                <w:noProof/>
              </w:rPr>
              <w:t>2.</w:t>
            </w:r>
            <w:r w:rsidR="00E33521">
              <w:rPr>
                <w:rFonts w:eastAsiaTheme="minorEastAsia"/>
                <w:noProof/>
                <w:sz w:val="22"/>
                <w:lang w:val="es-ES" w:eastAsia="es-ES"/>
              </w:rPr>
              <w:tab/>
            </w:r>
            <w:r w:rsidR="00E33521" w:rsidRPr="005E3336">
              <w:rPr>
                <w:rStyle w:val="Hipervnculo"/>
                <w:noProof/>
              </w:rPr>
              <w:t>Actores del sistema:</w:t>
            </w:r>
            <w:r w:rsidR="00E33521">
              <w:rPr>
                <w:noProof/>
                <w:webHidden/>
              </w:rPr>
              <w:tab/>
            </w:r>
            <w:r w:rsidR="00E33521">
              <w:rPr>
                <w:noProof/>
                <w:webHidden/>
              </w:rPr>
              <w:fldChar w:fldCharType="begin"/>
            </w:r>
            <w:r w:rsidR="00E33521">
              <w:rPr>
                <w:noProof/>
                <w:webHidden/>
              </w:rPr>
              <w:instrText xml:space="preserve"> PAGEREF _Toc481607259 \h </w:instrText>
            </w:r>
            <w:r w:rsidR="00E33521">
              <w:rPr>
                <w:noProof/>
                <w:webHidden/>
              </w:rPr>
            </w:r>
            <w:r w:rsidR="00E33521">
              <w:rPr>
                <w:noProof/>
                <w:webHidden/>
              </w:rPr>
              <w:fldChar w:fldCharType="separate"/>
            </w:r>
            <w:r w:rsidR="00E33521">
              <w:rPr>
                <w:noProof/>
                <w:webHidden/>
              </w:rPr>
              <w:t>7</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60" w:history="1">
            <w:r w:rsidR="00E33521" w:rsidRPr="005E3336">
              <w:rPr>
                <w:rStyle w:val="Hipervnculo"/>
                <w:noProof/>
              </w:rPr>
              <w:t>3.</w:t>
            </w:r>
            <w:r w:rsidR="00E33521">
              <w:rPr>
                <w:rFonts w:eastAsiaTheme="minorEastAsia"/>
                <w:noProof/>
                <w:sz w:val="22"/>
                <w:lang w:val="es-ES" w:eastAsia="es-ES"/>
              </w:rPr>
              <w:tab/>
            </w:r>
            <w:r w:rsidR="00E33521" w:rsidRPr="005E3336">
              <w:rPr>
                <w:rStyle w:val="Hipervnculo"/>
                <w:noProof/>
              </w:rPr>
              <w:t>Modelo de negocio:</w:t>
            </w:r>
            <w:r w:rsidR="00E33521">
              <w:rPr>
                <w:noProof/>
                <w:webHidden/>
              </w:rPr>
              <w:tab/>
            </w:r>
            <w:r w:rsidR="00E33521">
              <w:rPr>
                <w:noProof/>
                <w:webHidden/>
              </w:rPr>
              <w:fldChar w:fldCharType="begin"/>
            </w:r>
            <w:r w:rsidR="00E33521">
              <w:rPr>
                <w:noProof/>
                <w:webHidden/>
              </w:rPr>
              <w:instrText xml:space="preserve"> PAGEREF _Toc481607260 \h </w:instrText>
            </w:r>
            <w:r w:rsidR="00E33521">
              <w:rPr>
                <w:noProof/>
                <w:webHidden/>
              </w:rPr>
            </w:r>
            <w:r w:rsidR="00E33521">
              <w:rPr>
                <w:noProof/>
                <w:webHidden/>
              </w:rPr>
              <w:fldChar w:fldCharType="separate"/>
            </w:r>
            <w:r w:rsidR="00E33521">
              <w:rPr>
                <w:noProof/>
                <w:webHidden/>
              </w:rPr>
              <w:t>8</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61" w:history="1">
            <w:r w:rsidR="00E33521" w:rsidRPr="005E3336">
              <w:rPr>
                <w:rStyle w:val="Hipervnculo"/>
                <w:noProof/>
              </w:rPr>
              <w:t>4.</w:t>
            </w:r>
            <w:r w:rsidR="00E33521">
              <w:rPr>
                <w:rFonts w:eastAsiaTheme="minorEastAsia"/>
                <w:noProof/>
                <w:sz w:val="22"/>
                <w:lang w:val="es-ES" w:eastAsia="es-ES"/>
              </w:rPr>
              <w:tab/>
            </w:r>
            <w:r w:rsidR="00E33521" w:rsidRPr="005E3336">
              <w:rPr>
                <w:rStyle w:val="Hipervnculo"/>
                <w:noProof/>
              </w:rPr>
              <w:t>Diagrama general de los casos de uso:</w:t>
            </w:r>
            <w:r w:rsidR="00E33521">
              <w:rPr>
                <w:noProof/>
                <w:webHidden/>
              </w:rPr>
              <w:tab/>
            </w:r>
            <w:r w:rsidR="00E33521">
              <w:rPr>
                <w:noProof/>
                <w:webHidden/>
              </w:rPr>
              <w:fldChar w:fldCharType="begin"/>
            </w:r>
            <w:r w:rsidR="00E33521">
              <w:rPr>
                <w:noProof/>
                <w:webHidden/>
              </w:rPr>
              <w:instrText xml:space="preserve"> PAGEREF _Toc481607261 \h </w:instrText>
            </w:r>
            <w:r w:rsidR="00E33521">
              <w:rPr>
                <w:noProof/>
                <w:webHidden/>
              </w:rPr>
            </w:r>
            <w:r w:rsidR="00E33521">
              <w:rPr>
                <w:noProof/>
                <w:webHidden/>
              </w:rPr>
              <w:fldChar w:fldCharType="separate"/>
            </w:r>
            <w:r w:rsidR="00E33521">
              <w:rPr>
                <w:noProof/>
                <w:webHidden/>
              </w:rPr>
              <w:t>9</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62" w:history="1">
            <w:r w:rsidR="00E33521" w:rsidRPr="005E3336">
              <w:rPr>
                <w:rStyle w:val="Hipervnculo"/>
                <w:noProof/>
              </w:rPr>
              <w:t>5.</w:t>
            </w:r>
            <w:r w:rsidR="00E33521">
              <w:rPr>
                <w:rFonts w:eastAsiaTheme="minorEastAsia"/>
                <w:noProof/>
                <w:sz w:val="22"/>
                <w:lang w:val="es-ES" w:eastAsia="es-ES"/>
              </w:rPr>
              <w:tab/>
            </w:r>
            <w:r w:rsidR="00E33521" w:rsidRPr="005E3336">
              <w:rPr>
                <w:rStyle w:val="Hipervnculo"/>
                <w:noProof/>
              </w:rPr>
              <w:t>Descripción de subsistemas de casos de uso:</w:t>
            </w:r>
            <w:r w:rsidR="00E33521">
              <w:rPr>
                <w:noProof/>
                <w:webHidden/>
              </w:rPr>
              <w:tab/>
            </w:r>
            <w:r w:rsidR="00E33521">
              <w:rPr>
                <w:noProof/>
                <w:webHidden/>
              </w:rPr>
              <w:fldChar w:fldCharType="begin"/>
            </w:r>
            <w:r w:rsidR="00E33521">
              <w:rPr>
                <w:noProof/>
                <w:webHidden/>
              </w:rPr>
              <w:instrText xml:space="preserve"> PAGEREF _Toc481607262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3" w:history="1">
            <w:r w:rsidR="00E33521" w:rsidRPr="005E3336">
              <w:rPr>
                <w:rStyle w:val="Hipervnculo"/>
                <w:noProof/>
              </w:rPr>
              <w:t>5.1.</w:t>
            </w:r>
            <w:r w:rsidR="00E33521">
              <w:rPr>
                <w:rFonts w:eastAsiaTheme="minorEastAsia"/>
                <w:noProof/>
                <w:sz w:val="22"/>
                <w:lang w:val="es-ES" w:eastAsia="es-ES"/>
              </w:rPr>
              <w:tab/>
            </w:r>
            <w:r w:rsidR="00E33521" w:rsidRPr="005E3336">
              <w:rPr>
                <w:rStyle w:val="Hipervnculo"/>
                <w:noProof/>
              </w:rPr>
              <w:t>Gestión de autenticación:</w:t>
            </w:r>
            <w:r w:rsidR="00E33521">
              <w:rPr>
                <w:noProof/>
                <w:webHidden/>
              </w:rPr>
              <w:tab/>
            </w:r>
            <w:r w:rsidR="00E33521">
              <w:rPr>
                <w:noProof/>
                <w:webHidden/>
              </w:rPr>
              <w:fldChar w:fldCharType="begin"/>
            </w:r>
            <w:r w:rsidR="00E33521">
              <w:rPr>
                <w:noProof/>
                <w:webHidden/>
              </w:rPr>
              <w:instrText xml:space="preserve"> PAGEREF _Toc481607263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4" w:history="1">
            <w:r w:rsidR="00E33521" w:rsidRPr="005E3336">
              <w:rPr>
                <w:rStyle w:val="Hipervnculo"/>
                <w:noProof/>
              </w:rPr>
              <w:t>5.2.</w:t>
            </w:r>
            <w:r w:rsidR="00E33521">
              <w:rPr>
                <w:rFonts w:eastAsiaTheme="minorEastAsia"/>
                <w:noProof/>
                <w:sz w:val="22"/>
                <w:lang w:val="es-ES" w:eastAsia="es-ES"/>
              </w:rPr>
              <w:tab/>
            </w:r>
            <w:r w:rsidR="00E33521" w:rsidRPr="005E3336">
              <w:rPr>
                <w:rStyle w:val="Hipervnculo"/>
                <w:noProof/>
              </w:rPr>
              <w:t>Gestión de datos personales:</w:t>
            </w:r>
            <w:r w:rsidR="00E33521">
              <w:rPr>
                <w:noProof/>
                <w:webHidden/>
              </w:rPr>
              <w:tab/>
            </w:r>
            <w:r w:rsidR="00E33521">
              <w:rPr>
                <w:noProof/>
                <w:webHidden/>
              </w:rPr>
              <w:fldChar w:fldCharType="begin"/>
            </w:r>
            <w:r w:rsidR="00E33521">
              <w:rPr>
                <w:noProof/>
                <w:webHidden/>
              </w:rPr>
              <w:instrText xml:space="preserve"> PAGEREF _Toc481607264 \h </w:instrText>
            </w:r>
            <w:r w:rsidR="00E33521">
              <w:rPr>
                <w:noProof/>
                <w:webHidden/>
              </w:rPr>
            </w:r>
            <w:r w:rsidR="00E33521">
              <w:rPr>
                <w:noProof/>
                <w:webHidden/>
              </w:rPr>
              <w:fldChar w:fldCharType="separate"/>
            </w:r>
            <w:r w:rsidR="00E33521">
              <w:rPr>
                <w:noProof/>
                <w:webHidden/>
              </w:rPr>
              <w:t>14</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5" w:history="1">
            <w:r w:rsidR="00E33521" w:rsidRPr="005E3336">
              <w:rPr>
                <w:rStyle w:val="Hipervnculo"/>
                <w:noProof/>
              </w:rPr>
              <w:t>5.3.</w:t>
            </w:r>
            <w:r w:rsidR="00E33521">
              <w:rPr>
                <w:rFonts w:eastAsiaTheme="minorEastAsia"/>
                <w:noProof/>
                <w:sz w:val="22"/>
                <w:lang w:val="es-ES" w:eastAsia="es-ES"/>
              </w:rPr>
              <w:tab/>
            </w:r>
            <w:r w:rsidR="00E33521" w:rsidRPr="005E3336">
              <w:rPr>
                <w:rStyle w:val="Hipervnculo"/>
                <w:noProof/>
              </w:rPr>
              <w:t>Gestión de Grupos:</w:t>
            </w:r>
            <w:r w:rsidR="00E33521">
              <w:rPr>
                <w:noProof/>
                <w:webHidden/>
              </w:rPr>
              <w:tab/>
            </w:r>
            <w:r w:rsidR="00E33521">
              <w:rPr>
                <w:noProof/>
                <w:webHidden/>
              </w:rPr>
              <w:fldChar w:fldCharType="begin"/>
            </w:r>
            <w:r w:rsidR="00E33521">
              <w:rPr>
                <w:noProof/>
                <w:webHidden/>
              </w:rPr>
              <w:instrText xml:space="preserve"> PAGEREF _Toc481607265 \h </w:instrText>
            </w:r>
            <w:r w:rsidR="00E33521">
              <w:rPr>
                <w:noProof/>
                <w:webHidden/>
              </w:rPr>
            </w:r>
            <w:r w:rsidR="00E33521">
              <w:rPr>
                <w:noProof/>
                <w:webHidden/>
              </w:rPr>
              <w:fldChar w:fldCharType="separate"/>
            </w:r>
            <w:r w:rsidR="00E33521">
              <w:rPr>
                <w:noProof/>
                <w:webHidden/>
              </w:rPr>
              <w:t>16</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6" w:history="1">
            <w:r w:rsidR="00E33521" w:rsidRPr="005E3336">
              <w:rPr>
                <w:rStyle w:val="Hipervnculo"/>
                <w:noProof/>
              </w:rPr>
              <w:t>5.4.</w:t>
            </w:r>
            <w:r w:rsidR="00E33521">
              <w:rPr>
                <w:rFonts w:eastAsiaTheme="minorEastAsia"/>
                <w:noProof/>
                <w:sz w:val="22"/>
                <w:lang w:val="es-ES" w:eastAsia="es-ES"/>
              </w:rPr>
              <w:tab/>
            </w:r>
            <w:r w:rsidR="00E33521" w:rsidRPr="005E3336">
              <w:rPr>
                <w:rStyle w:val="Hipervnculo"/>
                <w:noProof/>
              </w:rPr>
              <w:t>Gestión de proyectos:</w:t>
            </w:r>
            <w:r w:rsidR="00E33521">
              <w:rPr>
                <w:noProof/>
                <w:webHidden/>
              </w:rPr>
              <w:tab/>
            </w:r>
            <w:r w:rsidR="00E33521">
              <w:rPr>
                <w:noProof/>
                <w:webHidden/>
              </w:rPr>
              <w:fldChar w:fldCharType="begin"/>
            </w:r>
            <w:r w:rsidR="00E33521">
              <w:rPr>
                <w:noProof/>
                <w:webHidden/>
              </w:rPr>
              <w:instrText xml:space="preserve"> PAGEREF _Toc481607266 \h </w:instrText>
            </w:r>
            <w:r w:rsidR="00E33521">
              <w:rPr>
                <w:noProof/>
                <w:webHidden/>
              </w:rPr>
            </w:r>
            <w:r w:rsidR="00E33521">
              <w:rPr>
                <w:noProof/>
                <w:webHidden/>
              </w:rPr>
              <w:fldChar w:fldCharType="separate"/>
            </w:r>
            <w:r w:rsidR="00E33521">
              <w:rPr>
                <w:noProof/>
                <w:webHidden/>
              </w:rPr>
              <w:t>25</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7" w:history="1">
            <w:r w:rsidR="00E33521" w:rsidRPr="005E3336">
              <w:rPr>
                <w:rStyle w:val="Hipervnculo"/>
                <w:noProof/>
              </w:rPr>
              <w:t>5.5.</w:t>
            </w:r>
            <w:r w:rsidR="00E33521">
              <w:rPr>
                <w:rFonts w:eastAsiaTheme="minorEastAsia"/>
                <w:noProof/>
                <w:sz w:val="22"/>
                <w:lang w:val="es-ES" w:eastAsia="es-ES"/>
              </w:rPr>
              <w:tab/>
            </w:r>
            <w:r w:rsidR="00E33521" w:rsidRPr="005E3336">
              <w:rPr>
                <w:rStyle w:val="Hipervnculo"/>
                <w:noProof/>
              </w:rPr>
              <w:t>Gestión de ejecuciones:</w:t>
            </w:r>
            <w:r w:rsidR="00E33521">
              <w:rPr>
                <w:noProof/>
                <w:webHidden/>
              </w:rPr>
              <w:tab/>
            </w:r>
            <w:r w:rsidR="00E33521">
              <w:rPr>
                <w:noProof/>
                <w:webHidden/>
              </w:rPr>
              <w:fldChar w:fldCharType="begin"/>
            </w:r>
            <w:r w:rsidR="00E33521">
              <w:rPr>
                <w:noProof/>
                <w:webHidden/>
              </w:rPr>
              <w:instrText xml:space="preserve"> PAGEREF _Toc481607267 \h </w:instrText>
            </w:r>
            <w:r w:rsidR="00E33521">
              <w:rPr>
                <w:noProof/>
                <w:webHidden/>
              </w:rPr>
            </w:r>
            <w:r w:rsidR="00E33521">
              <w:rPr>
                <w:noProof/>
                <w:webHidden/>
              </w:rPr>
              <w:fldChar w:fldCharType="separate"/>
            </w:r>
            <w:r w:rsidR="00E33521">
              <w:rPr>
                <w:noProof/>
                <w:webHidden/>
              </w:rPr>
              <w:t>30</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8" w:history="1">
            <w:r w:rsidR="00E33521" w:rsidRPr="005E3336">
              <w:rPr>
                <w:rStyle w:val="Hipervnculo"/>
                <w:noProof/>
              </w:rPr>
              <w:t>5.6.</w:t>
            </w:r>
            <w:r w:rsidR="00E33521">
              <w:rPr>
                <w:rFonts w:eastAsiaTheme="minorEastAsia"/>
                <w:noProof/>
                <w:sz w:val="22"/>
                <w:lang w:val="es-ES" w:eastAsia="es-ES"/>
              </w:rPr>
              <w:tab/>
            </w:r>
            <w:r w:rsidR="00E33521" w:rsidRPr="005E3336">
              <w:rPr>
                <w:rStyle w:val="Hipervnculo"/>
                <w:noProof/>
              </w:rPr>
              <w:t>Gestión de navegación:</w:t>
            </w:r>
            <w:r w:rsidR="00E33521">
              <w:rPr>
                <w:noProof/>
                <w:webHidden/>
              </w:rPr>
              <w:tab/>
            </w:r>
            <w:r w:rsidR="00E33521">
              <w:rPr>
                <w:noProof/>
                <w:webHidden/>
              </w:rPr>
              <w:fldChar w:fldCharType="begin"/>
            </w:r>
            <w:r w:rsidR="00E33521">
              <w:rPr>
                <w:noProof/>
                <w:webHidden/>
              </w:rPr>
              <w:instrText xml:space="preserve"> PAGEREF _Toc481607268 \h </w:instrText>
            </w:r>
            <w:r w:rsidR="00E33521">
              <w:rPr>
                <w:noProof/>
                <w:webHidden/>
              </w:rPr>
            </w:r>
            <w:r w:rsidR="00E33521">
              <w:rPr>
                <w:noProof/>
                <w:webHidden/>
              </w:rPr>
              <w:fldChar w:fldCharType="separate"/>
            </w:r>
            <w:r w:rsidR="00E33521">
              <w:rPr>
                <w:noProof/>
                <w:webHidden/>
              </w:rPr>
              <w:t>35</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69" w:history="1">
            <w:r w:rsidR="00E33521" w:rsidRPr="005E3336">
              <w:rPr>
                <w:rStyle w:val="Hipervnculo"/>
                <w:noProof/>
              </w:rPr>
              <w:t>5.7.</w:t>
            </w:r>
            <w:r w:rsidR="00E33521">
              <w:rPr>
                <w:rFonts w:eastAsiaTheme="minorEastAsia"/>
                <w:noProof/>
                <w:sz w:val="22"/>
                <w:lang w:val="es-ES" w:eastAsia="es-ES"/>
              </w:rPr>
              <w:tab/>
            </w:r>
            <w:r w:rsidR="00E33521" w:rsidRPr="005E3336">
              <w:rPr>
                <w:rStyle w:val="Hipervnculo"/>
                <w:noProof/>
              </w:rPr>
              <w:t>Gestión de aplicaciones:</w:t>
            </w:r>
            <w:r w:rsidR="00E33521">
              <w:rPr>
                <w:noProof/>
                <w:webHidden/>
              </w:rPr>
              <w:tab/>
            </w:r>
            <w:r w:rsidR="00E33521">
              <w:rPr>
                <w:noProof/>
                <w:webHidden/>
              </w:rPr>
              <w:fldChar w:fldCharType="begin"/>
            </w:r>
            <w:r w:rsidR="00E33521">
              <w:rPr>
                <w:noProof/>
                <w:webHidden/>
              </w:rPr>
              <w:instrText xml:space="preserve"> PAGEREF _Toc481607269 \h </w:instrText>
            </w:r>
            <w:r w:rsidR="00E33521">
              <w:rPr>
                <w:noProof/>
                <w:webHidden/>
              </w:rPr>
            </w:r>
            <w:r w:rsidR="00E33521">
              <w:rPr>
                <w:noProof/>
                <w:webHidden/>
              </w:rPr>
              <w:fldChar w:fldCharType="separate"/>
            </w:r>
            <w:r w:rsidR="00E33521">
              <w:rPr>
                <w:noProof/>
                <w:webHidden/>
              </w:rPr>
              <w:t>39</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0" w:history="1">
            <w:r w:rsidR="00E33521" w:rsidRPr="005E3336">
              <w:rPr>
                <w:rStyle w:val="Hipervnculo"/>
                <w:noProof/>
              </w:rPr>
              <w:t>5.8.</w:t>
            </w:r>
            <w:r w:rsidR="00E33521">
              <w:rPr>
                <w:rFonts w:eastAsiaTheme="minorEastAsia"/>
                <w:noProof/>
                <w:sz w:val="22"/>
                <w:lang w:val="es-ES" w:eastAsia="es-ES"/>
              </w:rPr>
              <w:tab/>
            </w:r>
            <w:r w:rsidR="00E33521" w:rsidRPr="005E3336">
              <w:rPr>
                <w:rStyle w:val="Hipervnculo"/>
                <w:noProof/>
              </w:rPr>
              <w:t>Administración de usuarios:</w:t>
            </w:r>
            <w:r w:rsidR="00E33521">
              <w:rPr>
                <w:noProof/>
                <w:webHidden/>
              </w:rPr>
              <w:tab/>
            </w:r>
            <w:r w:rsidR="00E33521">
              <w:rPr>
                <w:noProof/>
                <w:webHidden/>
              </w:rPr>
              <w:fldChar w:fldCharType="begin"/>
            </w:r>
            <w:r w:rsidR="00E33521">
              <w:rPr>
                <w:noProof/>
                <w:webHidden/>
              </w:rPr>
              <w:instrText xml:space="preserve"> PAGEREF _Toc481607270 \h </w:instrText>
            </w:r>
            <w:r w:rsidR="00E33521">
              <w:rPr>
                <w:noProof/>
                <w:webHidden/>
              </w:rPr>
            </w:r>
            <w:r w:rsidR="00E33521">
              <w:rPr>
                <w:noProof/>
                <w:webHidden/>
              </w:rPr>
              <w:fldChar w:fldCharType="separate"/>
            </w:r>
            <w:r w:rsidR="00E33521">
              <w:rPr>
                <w:noProof/>
                <w:webHidden/>
              </w:rPr>
              <w:t>41</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1" w:history="1">
            <w:r w:rsidR="00E33521" w:rsidRPr="005E3336">
              <w:rPr>
                <w:rStyle w:val="Hipervnculo"/>
                <w:noProof/>
              </w:rPr>
              <w:t>5.9.</w:t>
            </w:r>
            <w:r w:rsidR="00E33521">
              <w:rPr>
                <w:rFonts w:eastAsiaTheme="minorEastAsia"/>
                <w:noProof/>
                <w:sz w:val="22"/>
                <w:lang w:val="es-ES" w:eastAsia="es-ES"/>
              </w:rPr>
              <w:tab/>
            </w:r>
            <w:r w:rsidR="00E33521" w:rsidRPr="005E3336">
              <w:rPr>
                <w:rStyle w:val="Hipervnculo"/>
                <w:noProof/>
              </w:rPr>
              <w:t>Administración de proyectos:</w:t>
            </w:r>
            <w:r w:rsidR="00E33521">
              <w:rPr>
                <w:noProof/>
                <w:webHidden/>
              </w:rPr>
              <w:tab/>
            </w:r>
            <w:r w:rsidR="00E33521">
              <w:rPr>
                <w:noProof/>
                <w:webHidden/>
              </w:rPr>
              <w:fldChar w:fldCharType="begin"/>
            </w:r>
            <w:r w:rsidR="00E33521">
              <w:rPr>
                <w:noProof/>
                <w:webHidden/>
              </w:rPr>
              <w:instrText xml:space="preserve"> PAGEREF _Toc481607271 \h </w:instrText>
            </w:r>
            <w:r w:rsidR="00E33521">
              <w:rPr>
                <w:noProof/>
                <w:webHidden/>
              </w:rPr>
            </w:r>
            <w:r w:rsidR="00E33521">
              <w:rPr>
                <w:noProof/>
                <w:webHidden/>
              </w:rPr>
              <w:fldChar w:fldCharType="separate"/>
            </w:r>
            <w:r w:rsidR="00E33521">
              <w:rPr>
                <w:noProof/>
                <w:webHidden/>
              </w:rPr>
              <w:t>45</w:t>
            </w:r>
            <w:r w:rsidR="00E33521">
              <w:rPr>
                <w:noProof/>
                <w:webHidden/>
              </w:rPr>
              <w:fldChar w:fldCharType="end"/>
            </w:r>
          </w:hyperlink>
        </w:p>
        <w:p w:rsidR="00E33521" w:rsidRDefault="00821022">
          <w:pPr>
            <w:pStyle w:val="TDC2"/>
            <w:tabs>
              <w:tab w:val="left" w:pos="1100"/>
              <w:tab w:val="right" w:leader="dot" w:pos="8494"/>
            </w:tabs>
            <w:rPr>
              <w:rFonts w:eastAsiaTheme="minorEastAsia"/>
              <w:noProof/>
              <w:sz w:val="22"/>
              <w:lang w:val="es-ES" w:eastAsia="es-ES"/>
            </w:rPr>
          </w:pPr>
          <w:hyperlink w:anchor="_Toc481607272" w:history="1">
            <w:r w:rsidR="00E33521" w:rsidRPr="005E3336">
              <w:rPr>
                <w:rStyle w:val="Hipervnculo"/>
                <w:noProof/>
              </w:rPr>
              <w:t>5.10.</w:t>
            </w:r>
            <w:r w:rsidR="00E33521">
              <w:rPr>
                <w:rFonts w:eastAsiaTheme="minorEastAsia"/>
                <w:noProof/>
                <w:sz w:val="22"/>
                <w:lang w:val="es-ES" w:eastAsia="es-ES"/>
              </w:rPr>
              <w:tab/>
            </w:r>
            <w:r w:rsidR="00E33521" w:rsidRPr="005E3336">
              <w:rPr>
                <w:rStyle w:val="Hipervnculo"/>
                <w:noProof/>
              </w:rPr>
              <w:t>Administración de grupos:</w:t>
            </w:r>
            <w:r w:rsidR="00E33521">
              <w:rPr>
                <w:noProof/>
                <w:webHidden/>
              </w:rPr>
              <w:tab/>
            </w:r>
            <w:r w:rsidR="00E33521">
              <w:rPr>
                <w:noProof/>
                <w:webHidden/>
              </w:rPr>
              <w:fldChar w:fldCharType="begin"/>
            </w:r>
            <w:r w:rsidR="00E33521">
              <w:rPr>
                <w:noProof/>
                <w:webHidden/>
              </w:rPr>
              <w:instrText xml:space="preserve"> PAGEREF _Toc481607272 \h </w:instrText>
            </w:r>
            <w:r w:rsidR="00E33521">
              <w:rPr>
                <w:noProof/>
                <w:webHidden/>
              </w:rPr>
            </w:r>
            <w:r w:rsidR="00E33521">
              <w:rPr>
                <w:noProof/>
                <w:webHidden/>
              </w:rPr>
              <w:fldChar w:fldCharType="separate"/>
            </w:r>
            <w:r w:rsidR="00E33521">
              <w:rPr>
                <w:noProof/>
                <w:webHidden/>
              </w:rPr>
              <w:t>47</w:t>
            </w:r>
            <w:r w:rsidR="00E33521">
              <w:rPr>
                <w:noProof/>
                <w:webHidden/>
              </w:rPr>
              <w:fldChar w:fldCharType="end"/>
            </w:r>
          </w:hyperlink>
        </w:p>
        <w:p w:rsidR="00E33521" w:rsidRDefault="00821022">
          <w:pPr>
            <w:pStyle w:val="TDC2"/>
            <w:tabs>
              <w:tab w:val="left" w:pos="1100"/>
              <w:tab w:val="right" w:leader="dot" w:pos="8494"/>
            </w:tabs>
            <w:rPr>
              <w:rFonts w:eastAsiaTheme="minorEastAsia"/>
              <w:noProof/>
              <w:sz w:val="22"/>
              <w:lang w:val="es-ES" w:eastAsia="es-ES"/>
            </w:rPr>
          </w:pPr>
          <w:hyperlink w:anchor="_Toc481607273" w:history="1">
            <w:r w:rsidR="00E33521" w:rsidRPr="005E3336">
              <w:rPr>
                <w:rStyle w:val="Hipervnculo"/>
                <w:noProof/>
              </w:rPr>
              <w:t>5.11.</w:t>
            </w:r>
            <w:r w:rsidR="00E33521">
              <w:rPr>
                <w:rFonts w:eastAsiaTheme="minorEastAsia"/>
                <w:noProof/>
                <w:sz w:val="22"/>
                <w:lang w:val="es-ES" w:eastAsia="es-ES"/>
              </w:rPr>
              <w:tab/>
            </w:r>
            <w:r w:rsidR="00E33521" w:rsidRPr="005E3336">
              <w:rPr>
                <w:rStyle w:val="Hipervnculo"/>
                <w:noProof/>
              </w:rPr>
              <w:t>Administración de ejecuciones:</w:t>
            </w:r>
            <w:r w:rsidR="00E33521">
              <w:rPr>
                <w:noProof/>
                <w:webHidden/>
              </w:rPr>
              <w:tab/>
            </w:r>
            <w:r w:rsidR="00E33521">
              <w:rPr>
                <w:noProof/>
                <w:webHidden/>
              </w:rPr>
              <w:fldChar w:fldCharType="begin"/>
            </w:r>
            <w:r w:rsidR="00E33521">
              <w:rPr>
                <w:noProof/>
                <w:webHidden/>
              </w:rPr>
              <w:instrText xml:space="preserve"> PAGEREF _Toc481607273 \h </w:instrText>
            </w:r>
            <w:r w:rsidR="00E33521">
              <w:rPr>
                <w:noProof/>
                <w:webHidden/>
              </w:rPr>
            </w:r>
            <w:r w:rsidR="00E33521">
              <w:rPr>
                <w:noProof/>
                <w:webHidden/>
              </w:rPr>
              <w:fldChar w:fldCharType="separate"/>
            </w:r>
            <w:r w:rsidR="00E33521">
              <w:rPr>
                <w:noProof/>
                <w:webHidden/>
              </w:rPr>
              <w:t>49</w:t>
            </w:r>
            <w:r w:rsidR="00E33521">
              <w:rPr>
                <w:noProof/>
                <w:webHidden/>
              </w:rPr>
              <w:fldChar w:fldCharType="end"/>
            </w:r>
          </w:hyperlink>
        </w:p>
        <w:p w:rsidR="00E33521" w:rsidRDefault="00821022">
          <w:pPr>
            <w:pStyle w:val="TDC2"/>
            <w:tabs>
              <w:tab w:val="left" w:pos="1100"/>
              <w:tab w:val="right" w:leader="dot" w:pos="8494"/>
            </w:tabs>
            <w:rPr>
              <w:rFonts w:eastAsiaTheme="minorEastAsia"/>
              <w:noProof/>
              <w:sz w:val="22"/>
              <w:lang w:val="es-ES" w:eastAsia="es-ES"/>
            </w:rPr>
          </w:pPr>
          <w:hyperlink w:anchor="_Toc481607274" w:history="1">
            <w:r w:rsidR="00E33521" w:rsidRPr="005E3336">
              <w:rPr>
                <w:rStyle w:val="Hipervnculo"/>
                <w:noProof/>
              </w:rPr>
              <w:t>5.12.</w:t>
            </w:r>
            <w:r w:rsidR="00E33521">
              <w:rPr>
                <w:rFonts w:eastAsiaTheme="minorEastAsia"/>
                <w:noProof/>
                <w:sz w:val="22"/>
                <w:lang w:val="es-ES" w:eastAsia="es-ES"/>
              </w:rPr>
              <w:tab/>
            </w:r>
            <w:r w:rsidR="00E33521" w:rsidRPr="005E3336">
              <w:rPr>
                <w:rStyle w:val="Hipervnculo"/>
                <w:noProof/>
              </w:rPr>
              <w:t>Gestión de administración (App):</w:t>
            </w:r>
            <w:r w:rsidR="00E33521">
              <w:rPr>
                <w:noProof/>
                <w:webHidden/>
              </w:rPr>
              <w:tab/>
            </w:r>
            <w:r w:rsidR="00E33521">
              <w:rPr>
                <w:noProof/>
                <w:webHidden/>
              </w:rPr>
              <w:fldChar w:fldCharType="begin"/>
            </w:r>
            <w:r w:rsidR="00E33521">
              <w:rPr>
                <w:noProof/>
                <w:webHidden/>
              </w:rPr>
              <w:instrText xml:space="preserve"> PAGEREF _Toc481607274 \h </w:instrText>
            </w:r>
            <w:r w:rsidR="00E33521">
              <w:rPr>
                <w:noProof/>
                <w:webHidden/>
              </w:rPr>
            </w:r>
            <w:r w:rsidR="00E33521">
              <w:rPr>
                <w:noProof/>
                <w:webHidden/>
              </w:rPr>
              <w:fldChar w:fldCharType="separate"/>
            </w:r>
            <w:r w:rsidR="00E33521">
              <w:rPr>
                <w:noProof/>
                <w:webHidden/>
              </w:rPr>
              <w:t>51</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75" w:history="1">
            <w:r w:rsidR="00E33521" w:rsidRPr="005E3336">
              <w:rPr>
                <w:rStyle w:val="Hipervnculo"/>
                <w:noProof/>
              </w:rPr>
              <w:t>6.</w:t>
            </w:r>
            <w:r w:rsidR="00E33521">
              <w:rPr>
                <w:rFonts w:eastAsiaTheme="minorEastAsia"/>
                <w:noProof/>
                <w:sz w:val="22"/>
                <w:lang w:val="es-ES" w:eastAsia="es-ES"/>
              </w:rPr>
              <w:tab/>
            </w:r>
            <w:r w:rsidR="00E33521" w:rsidRPr="005E3336">
              <w:rPr>
                <w:rStyle w:val="Hipervnculo"/>
                <w:noProof/>
              </w:rPr>
              <w:t>Definición de los prototipos de interfaces de usuario (Mockup):</w:t>
            </w:r>
            <w:r w:rsidR="00E33521">
              <w:rPr>
                <w:noProof/>
                <w:webHidden/>
              </w:rPr>
              <w:tab/>
            </w:r>
            <w:r w:rsidR="00E33521">
              <w:rPr>
                <w:noProof/>
                <w:webHidden/>
              </w:rPr>
              <w:fldChar w:fldCharType="begin"/>
            </w:r>
            <w:r w:rsidR="00E33521">
              <w:rPr>
                <w:noProof/>
                <w:webHidden/>
              </w:rPr>
              <w:instrText xml:space="preserve"> PAGEREF _Toc481607275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6" w:history="1">
            <w:r w:rsidR="00E33521" w:rsidRPr="005E3336">
              <w:rPr>
                <w:rStyle w:val="Hipervnculo"/>
                <w:noProof/>
              </w:rPr>
              <w:t>6.1.</w:t>
            </w:r>
            <w:r w:rsidR="00E33521">
              <w:rPr>
                <w:rFonts w:eastAsiaTheme="minorEastAsia"/>
                <w:noProof/>
                <w:sz w:val="22"/>
                <w:lang w:val="es-ES" w:eastAsia="es-ES"/>
              </w:rPr>
              <w:tab/>
            </w:r>
            <w:r w:rsidR="00E33521" w:rsidRPr="005E3336">
              <w:rPr>
                <w:rStyle w:val="Hipervnculo"/>
                <w:noProof/>
              </w:rPr>
              <w:t>Inicio de sesión:</w:t>
            </w:r>
            <w:r w:rsidR="00E33521">
              <w:rPr>
                <w:noProof/>
                <w:webHidden/>
              </w:rPr>
              <w:tab/>
            </w:r>
            <w:r w:rsidR="00E33521">
              <w:rPr>
                <w:noProof/>
                <w:webHidden/>
              </w:rPr>
              <w:fldChar w:fldCharType="begin"/>
            </w:r>
            <w:r w:rsidR="00E33521">
              <w:rPr>
                <w:noProof/>
                <w:webHidden/>
              </w:rPr>
              <w:instrText xml:space="preserve"> PAGEREF _Toc481607276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7" w:history="1">
            <w:r w:rsidR="00E33521" w:rsidRPr="005E3336">
              <w:rPr>
                <w:rStyle w:val="Hipervnculo"/>
                <w:noProof/>
              </w:rPr>
              <w:t>6.2.</w:t>
            </w:r>
            <w:r w:rsidR="00E33521">
              <w:rPr>
                <w:rFonts w:eastAsiaTheme="minorEastAsia"/>
                <w:noProof/>
                <w:sz w:val="22"/>
                <w:lang w:val="es-ES" w:eastAsia="es-ES"/>
              </w:rPr>
              <w:tab/>
            </w:r>
            <w:r w:rsidR="00E33521" w:rsidRPr="005E3336">
              <w:rPr>
                <w:rStyle w:val="Hipervnculo"/>
                <w:noProof/>
              </w:rPr>
              <w:t>Menú de aplicación:</w:t>
            </w:r>
            <w:r w:rsidR="00E33521">
              <w:rPr>
                <w:noProof/>
                <w:webHidden/>
              </w:rPr>
              <w:tab/>
            </w:r>
            <w:r w:rsidR="00E33521">
              <w:rPr>
                <w:noProof/>
                <w:webHidden/>
              </w:rPr>
              <w:fldChar w:fldCharType="begin"/>
            </w:r>
            <w:r w:rsidR="00E33521">
              <w:rPr>
                <w:noProof/>
                <w:webHidden/>
              </w:rPr>
              <w:instrText xml:space="preserve"> PAGEREF _Toc481607277 \h </w:instrText>
            </w:r>
            <w:r w:rsidR="00E33521">
              <w:rPr>
                <w:noProof/>
                <w:webHidden/>
              </w:rPr>
            </w:r>
            <w:r w:rsidR="00E33521">
              <w:rPr>
                <w:noProof/>
                <w:webHidden/>
              </w:rPr>
              <w:fldChar w:fldCharType="separate"/>
            </w:r>
            <w:r w:rsidR="00E33521">
              <w:rPr>
                <w:noProof/>
                <w:webHidden/>
              </w:rPr>
              <w:t>54</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8" w:history="1">
            <w:r w:rsidR="00E33521" w:rsidRPr="005E3336">
              <w:rPr>
                <w:rStyle w:val="Hipervnculo"/>
                <w:noProof/>
              </w:rPr>
              <w:t>6.3.</w:t>
            </w:r>
            <w:r w:rsidR="00E33521">
              <w:rPr>
                <w:rFonts w:eastAsiaTheme="minorEastAsia"/>
                <w:noProof/>
                <w:sz w:val="22"/>
                <w:lang w:val="es-ES" w:eastAsia="es-ES"/>
              </w:rPr>
              <w:tab/>
            </w:r>
            <w:r w:rsidR="00E33521" w:rsidRPr="005E3336">
              <w:rPr>
                <w:rStyle w:val="Hipervnculo"/>
                <w:noProof/>
              </w:rPr>
              <w:t>Ventana Proyectos:</w:t>
            </w:r>
            <w:r w:rsidR="00E33521">
              <w:rPr>
                <w:noProof/>
                <w:webHidden/>
              </w:rPr>
              <w:tab/>
            </w:r>
            <w:r w:rsidR="00E33521">
              <w:rPr>
                <w:noProof/>
                <w:webHidden/>
              </w:rPr>
              <w:fldChar w:fldCharType="begin"/>
            </w:r>
            <w:r w:rsidR="00E33521">
              <w:rPr>
                <w:noProof/>
                <w:webHidden/>
              </w:rPr>
              <w:instrText xml:space="preserve"> PAGEREF _Toc481607278 \h </w:instrText>
            </w:r>
            <w:r w:rsidR="00E33521">
              <w:rPr>
                <w:noProof/>
                <w:webHidden/>
              </w:rPr>
            </w:r>
            <w:r w:rsidR="00E33521">
              <w:rPr>
                <w:noProof/>
                <w:webHidden/>
              </w:rPr>
              <w:fldChar w:fldCharType="separate"/>
            </w:r>
            <w:r w:rsidR="00E33521">
              <w:rPr>
                <w:noProof/>
                <w:webHidden/>
              </w:rPr>
              <w:t>55</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79" w:history="1">
            <w:r w:rsidR="00E33521" w:rsidRPr="005E3336">
              <w:rPr>
                <w:rStyle w:val="Hipervnculo"/>
                <w:noProof/>
              </w:rPr>
              <w:t>6.4.</w:t>
            </w:r>
            <w:r w:rsidR="00E33521">
              <w:rPr>
                <w:rFonts w:eastAsiaTheme="minorEastAsia"/>
                <w:noProof/>
                <w:sz w:val="22"/>
                <w:lang w:val="es-ES" w:eastAsia="es-ES"/>
              </w:rPr>
              <w:tab/>
            </w:r>
            <w:r w:rsidR="00E33521" w:rsidRPr="005E3336">
              <w:rPr>
                <w:rStyle w:val="Hipervnculo"/>
                <w:noProof/>
              </w:rPr>
              <w:t>Ventana Grupos:</w:t>
            </w:r>
            <w:r w:rsidR="00E33521">
              <w:rPr>
                <w:noProof/>
                <w:webHidden/>
              </w:rPr>
              <w:tab/>
            </w:r>
            <w:r w:rsidR="00E33521">
              <w:rPr>
                <w:noProof/>
                <w:webHidden/>
              </w:rPr>
              <w:fldChar w:fldCharType="begin"/>
            </w:r>
            <w:r w:rsidR="00E33521">
              <w:rPr>
                <w:noProof/>
                <w:webHidden/>
              </w:rPr>
              <w:instrText xml:space="preserve"> PAGEREF _Toc481607279 \h </w:instrText>
            </w:r>
            <w:r w:rsidR="00E33521">
              <w:rPr>
                <w:noProof/>
                <w:webHidden/>
              </w:rPr>
            </w:r>
            <w:r w:rsidR="00E33521">
              <w:rPr>
                <w:noProof/>
                <w:webHidden/>
              </w:rPr>
              <w:fldChar w:fldCharType="separate"/>
            </w:r>
            <w:r w:rsidR="00E33521">
              <w:rPr>
                <w:noProof/>
                <w:webHidden/>
              </w:rPr>
              <w:t>56</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80" w:history="1">
            <w:r w:rsidR="00E33521" w:rsidRPr="005E3336">
              <w:rPr>
                <w:rStyle w:val="Hipervnculo"/>
                <w:noProof/>
              </w:rPr>
              <w:t>6.5.</w:t>
            </w:r>
            <w:r w:rsidR="00E33521">
              <w:rPr>
                <w:rFonts w:eastAsiaTheme="minorEastAsia"/>
                <w:noProof/>
                <w:sz w:val="22"/>
                <w:lang w:val="es-ES" w:eastAsia="es-ES"/>
              </w:rPr>
              <w:tab/>
            </w:r>
            <w:r w:rsidR="00E33521" w:rsidRPr="005E3336">
              <w:rPr>
                <w:rStyle w:val="Hipervnculo"/>
                <w:noProof/>
              </w:rPr>
              <w:t>Ventana Ejecuciones:</w:t>
            </w:r>
            <w:r w:rsidR="00E33521">
              <w:rPr>
                <w:noProof/>
                <w:webHidden/>
              </w:rPr>
              <w:tab/>
            </w:r>
            <w:r w:rsidR="00E33521">
              <w:rPr>
                <w:noProof/>
                <w:webHidden/>
              </w:rPr>
              <w:fldChar w:fldCharType="begin"/>
            </w:r>
            <w:r w:rsidR="00E33521">
              <w:rPr>
                <w:noProof/>
                <w:webHidden/>
              </w:rPr>
              <w:instrText xml:space="preserve"> PAGEREF _Toc481607280 \h </w:instrText>
            </w:r>
            <w:r w:rsidR="00E33521">
              <w:rPr>
                <w:noProof/>
                <w:webHidden/>
              </w:rPr>
            </w:r>
            <w:r w:rsidR="00E33521">
              <w:rPr>
                <w:noProof/>
                <w:webHidden/>
              </w:rPr>
              <w:fldChar w:fldCharType="separate"/>
            </w:r>
            <w:r w:rsidR="00E33521">
              <w:rPr>
                <w:noProof/>
                <w:webHidden/>
              </w:rPr>
              <w:t>60</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81" w:history="1">
            <w:r w:rsidR="00E33521" w:rsidRPr="005E3336">
              <w:rPr>
                <w:rStyle w:val="Hipervnculo"/>
                <w:noProof/>
              </w:rPr>
              <w:t>6.6.</w:t>
            </w:r>
            <w:r w:rsidR="00E33521">
              <w:rPr>
                <w:rFonts w:eastAsiaTheme="minorEastAsia"/>
                <w:noProof/>
                <w:sz w:val="22"/>
                <w:lang w:val="es-ES" w:eastAsia="es-ES"/>
              </w:rPr>
              <w:tab/>
            </w:r>
            <w:r w:rsidR="00E33521" w:rsidRPr="005E3336">
              <w:rPr>
                <w:rStyle w:val="Hipervnculo"/>
                <w:noProof/>
              </w:rPr>
              <w:t>Ventana de administración:</w:t>
            </w:r>
            <w:r w:rsidR="00E33521">
              <w:rPr>
                <w:noProof/>
                <w:webHidden/>
              </w:rPr>
              <w:tab/>
            </w:r>
            <w:r w:rsidR="00E33521">
              <w:rPr>
                <w:noProof/>
                <w:webHidden/>
              </w:rPr>
              <w:fldChar w:fldCharType="begin"/>
            </w:r>
            <w:r w:rsidR="00E33521">
              <w:rPr>
                <w:noProof/>
                <w:webHidden/>
              </w:rPr>
              <w:instrText xml:space="preserve"> PAGEREF _Toc481607281 \h </w:instrText>
            </w:r>
            <w:r w:rsidR="00E33521">
              <w:rPr>
                <w:noProof/>
                <w:webHidden/>
              </w:rPr>
            </w:r>
            <w:r w:rsidR="00E33521">
              <w:rPr>
                <w:noProof/>
                <w:webHidden/>
              </w:rPr>
              <w:fldChar w:fldCharType="separate"/>
            </w:r>
            <w:r w:rsidR="00E33521">
              <w:rPr>
                <w:noProof/>
                <w:webHidden/>
              </w:rPr>
              <w:t>62</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82" w:history="1">
            <w:r w:rsidR="00E33521" w:rsidRPr="005E3336">
              <w:rPr>
                <w:rStyle w:val="Hipervnculo"/>
                <w:noProof/>
              </w:rPr>
              <w:t>6.7.</w:t>
            </w:r>
            <w:r w:rsidR="00E33521">
              <w:rPr>
                <w:rFonts w:eastAsiaTheme="minorEastAsia"/>
                <w:noProof/>
                <w:sz w:val="22"/>
                <w:lang w:val="es-ES" w:eastAsia="es-ES"/>
              </w:rPr>
              <w:tab/>
            </w:r>
            <w:r w:rsidR="00E33521" w:rsidRPr="005E3336">
              <w:rPr>
                <w:rStyle w:val="Hipervnculo"/>
                <w:noProof/>
              </w:rPr>
              <w:t>Ventana Mi Usuario:</w:t>
            </w:r>
            <w:r w:rsidR="00E33521">
              <w:rPr>
                <w:noProof/>
                <w:webHidden/>
              </w:rPr>
              <w:tab/>
            </w:r>
            <w:r w:rsidR="00E33521">
              <w:rPr>
                <w:noProof/>
                <w:webHidden/>
              </w:rPr>
              <w:fldChar w:fldCharType="begin"/>
            </w:r>
            <w:r w:rsidR="00E33521">
              <w:rPr>
                <w:noProof/>
                <w:webHidden/>
              </w:rPr>
              <w:instrText xml:space="preserve"> PAGEREF _Toc481607282 \h </w:instrText>
            </w:r>
            <w:r w:rsidR="00E33521">
              <w:rPr>
                <w:noProof/>
                <w:webHidden/>
              </w:rPr>
            </w:r>
            <w:r w:rsidR="00E33521">
              <w:rPr>
                <w:noProof/>
                <w:webHidden/>
              </w:rPr>
              <w:fldChar w:fldCharType="separate"/>
            </w:r>
            <w:r w:rsidR="00E33521">
              <w:rPr>
                <w:noProof/>
                <w:webHidden/>
              </w:rPr>
              <w:t>65</w:t>
            </w:r>
            <w:r w:rsidR="00E33521">
              <w:rPr>
                <w:noProof/>
                <w:webHidden/>
              </w:rPr>
              <w:fldChar w:fldCharType="end"/>
            </w:r>
          </w:hyperlink>
        </w:p>
        <w:p w:rsidR="00E33521" w:rsidRDefault="00821022">
          <w:pPr>
            <w:pStyle w:val="TDC2"/>
            <w:tabs>
              <w:tab w:val="left" w:pos="880"/>
              <w:tab w:val="right" w:leader="dot" w:pos="8494"/>
            </w:tabs>
            <w:rPr>
              <w:rFonts w:eastAsiaTheme="minorEastAsia"/>
              <w:noProof/>
              <w:sz w:val="22"/>
              <w:lang w:val="es-ES" w:eastAsia="es-ES"/>
            </w:rPr>
          </w:pPr>
          <w:hyperlink w:anchor="_Toc481607283" w:history="1">
            <w:r w:rsidR="00E33521" w:rsidRPr="005E3336">
              <w:rPr>
                <w:rStyle w:val="Hipervnculo"/>
                <w:noProof/>
              </w:rPr>
              <w:t>6.8.</w:t>
            </w:r>
            <w:r w:rsidR="00E33521">
              <w:rPr>
                <w:rFonts w:eastAsiaTheme="minorEastAsia"/>
                <w:noProof/>
                <w:sz w:val="22"/>
                <w:lang w:val="es-ES" w:eastAsia="es-ES"/>
              </w:rPr>
              <w:tab/>
            </w:r>
            <w:r w:rsidR="00E33521" w:rsidRPr="005E3336">
              <w:rPr>
                <w:rStyle w:val="Hipervnculo"/>
                <w:noProof/>
              </w:rPr>
              <w:t>Ventana Nuevo Proyecto y Nuevo Grupo:</w:t>
            </w:r>
            <w:r w:rsidR="00E33521">
              <w:rPr>
                <w:noProof/>
                <w:webHidden/>
              </w:rPr>
              <w:tab/>
            </w:r>
            <w:r w:rsidR="00E33521">
              <w:rPr>
                <w:noProof/>
                <w:webHidden/>
              </w:rPr>
              <w:fldChar w:fldCharType="begin"/>
            </w:r>
            <w:r w:rsidR="00E33521">
              <w:rPr>
                <w:noProof/>
                <w:webHidden/>
              </w:rPr>
              <w:instrText xml:space="preserve"> PAGEREF _Toc481607283 \h </w:instrText>
            </w:r>
            <w:r w:rsidR="00E33521">
              <w:rPr>
                <w:noProof/>
                <w:webHidden/>
              </w:rPr>
            </w:r>
            <w:r w:rsidR="00E33521">
              <w:rPr>
                <w:noProof/>
                <w:webHidden/>
              </w:rPr>
              <w:fldChar w:fldCharType="separate"/>
            </w:r>
            <w:r w:rsidR="00E33521">
              <w:rPr>
                <w:noProof/>
                <w:webHidden/>
              </w:rPr>
              <w:t>66</w:t>
            </w:r>
            <w:r w:rsidR="00E33521">
              <w:rPr>
                <w:noProof/>
                <w:webHidden/>
              </w:rPr>
              <w:fldChar w:fldCharType="end"/>
            </w:r>
          </w:hyperlink>
        </w:p>
        <w:p w:rsidR="00E33521" w:rsidRDefault="00821022">
          <w:pPr>
            <w:pStyle w:val="TDC1"/>
            <w:tabs>
              <w:tab w:val="left" w:pos="440"/>
              <w:tab w:val="right" w:leader="dot" w:pos="8494"/>
            </w:tabs>
            <w:rPr>
              <w:rFonts w:eastAsiaTheme="minorEastAsia"/>
              <w:noProof/>
              <w:sz w:val="22"/>
              <w:lang w:val="es-ES" w:eastAsia="es-ES"/>
            </w:rPr>
          </w:pPr>
          <w:hyperlink w:anchor="_Toc481607284" w:history="1">
            <w:r w:rsidR="00E33521" w:rsidRPr="005E3336">
              <w:rPr>
                <w:rStyle w:val="Hipervnculo"/>
                <w:noProof/>
              </w:rPr>
              <w:t>7.</w:t>
            </w:r>
            <w:r w:rsidR="00E33521">
              <w:rPr>
                <w:rFonts w:eastAsiaTheme="minorEastAsia"/>
                <w:noProof/>
                <w:sz w:val="22"/>
                <w:lang w:val="es-ES" w:eastAsia="es-ES"/>
              </w:rPr>
              <w:tab/>
            </w:r>
            <w:r w:rsidR="00E33521" w:rsidRPr="005E3336">
              <w:rPr>
                <w:rStyle w:val="Hipervnculo"/>
                <w:noProof/>
              </w:rPr>
              <w:t>Navegabilidad:</w:t>
            </w:r>
            <w:r w:rsidR="00E33521">
              <w:rPr>
                <w:noProof/>
                <w:webHidden/>
              </w:rPr>
              <w:tab/>
            </w:r>
            <w:r w:rsidR="00E33521">
              <w:rPr>
                <w:noProof/>
                <w:webHidden/>
              </w:rPr>
              <w:fldChar w:fldCharType="begin"/>
            </w:r>
            <w:r w:rsidR="00E33521">
              <w:rPr>
                <w:noProof/>
                <w:webHidden/>
              </w:rPr>
              <w:instrText xml:space="preserve"> PAGEREF _Toc481607284 \h </w:instrText>
            </w:r>
            <w:r w:rsidR="00E33521">
              <w:rPr>
                <w:noProof/>
                <w:webHidden/>
              </w:rPr>
            </w:r>
            <w:r w:rsidR="00E33521">
              <w:rPr>
                <w:noProof/>
                <w:webHidden/>
              </w:rPr>
              <w:fldChar w:fldCharType="separate"/>
            </w:r>
            <w:r w:rsidR="00E33521">
              <w:rPr>
                <w:noProof/>
                <w:webHidden/>
              </w:rPr>
              <w:t>69</w:t>
            </w:r>
            <w:r w:rsidR="00E33521">
              <w:rPr>
                <w:noProof/>
                <w:webHidden/>
              </w:rPr>
              <w:fldChar w:fldCharType="end"/>
            </w:r>
          </w:hyperlink>
        </w:p>
        <w:p w:rsidR="00727412" w:rsidRDefault="00B97571" w:rsidP="00804A59">
          <w:pPr>
            <w:pStyle w:val="TtuloTDC"/>
            <w:rPr>
              <w:lang w:val="es-ES"/>
            </w:rPr>
            <w:sectPr w:rsidR="00727412" w:rsidSect="008F4C36">
              <w:headerReference w:type="default" r:id="rId10"/>
              <w:footerReference w:type="default" r:id="rId11"/>
              <w:pgSz w:w="11906" w:h="16838"/>
              <w:pgMar w:top="1417" w:right="1701" w:bottom="1417" w:left="1701" w:header="708" w:footer="708" w:gutter="0"/>
              <w:pgNumType w:start="0"/>
              <w:cols w:space="708"/>
              <w:titlePg/>
              <w:docGrid w:linePitch="360"/>
            </w:sectPr>
          </w:pPr>
          <w:r>
            <w:rPr>
              <w:b w:val="0"/>
              <w:bCs w:val="0"/>
              <w:lang w:val="es-ES"/>
            </w:rPr>
            <w:fldChar w:fldCharType="end"/>
          </w:r>
        </w:p>
        <w:p w:rsidR="003C3EAA" w:rsidRPr="003C3EAA" w:rsidRDefault="00804A59" w:rsidP="003C3EAA">
          <w:pPr>
            <w:pStyle w:val="TtuloTDC"/>
            <w:outlineLvl w:val="0"/>
            <w:rPr>
              <w:b w:val="0"/>
              <w:bCs w:val="0"/>
              <w:lang w:val="es-ES"/>
            </w:rPr>
          </w:pPr>
          <w:bookmarkStart w:id="2" w:name="_Toc481607256"/>
          <w:r>
            <w:rPr>
              <w:lang w:val="es-ES"/>
            </w:rPr>
            <w:lastRenderedPageBreak/>
            <w:t>Ilustraciones</w:t>
          </w:r>
          <w:bookmarkEnd w:id="2"/>
          <w:r w:rsidR="003C3EAA">
            <w:rPr>
              <w:b w:val="0"/>
              <w:bCs w:val="0"/>
              <w:lang w:val="es-ES"/>
            </w:rPr>
            <w:fldChar w:fldCharType="begin"/>
          </w:r>
          <w:r w:rsidR="003C3EAA">
            <w:rPr>
              <w:b w:val="0"/>
              <w:bCs w:val="0"/>
              <w:lang w:val="es-ES"/>
            </w:rPr>
            <w:instrText xml:space="preserve"> TOC \h \z \c "Ilustración" </w:instrText>
          </w:r>
          <w:r w:rsidR="003C3EAA">
            <w:rPr>
              <w:b w:val="0"/>
              <w:bCs w:val="0"/>
              <w:lang w:val="es-ES"/>
            </w:rPr>
            <w:fldChar w:fldCharType="separate"/>
          </w:r>
        </w:p>
        <w:p w:rsidR="003C3EAA" w:rsidRDefault="00821022" w:rsidP="003C3EAA">
          <w:pPr>
            <w:pStyle w:val="Tabladeilustraciones"/>
            <w:tabs>
              <w:tab w:val="right" w:leader="dot" w:pos="8494"/>
            </w:tabs>
            <w:rPr>
              <w:rFonts w:eastAsiaTheme="minorEastAsia"/>
              <w:noProof/>
              <w:sz w:val="22"/>
              <w:lang w:val="es-ES" w:eastAsia="es-ES"/>
            </w:rPr>
          </w:pPr>
          <w:hyperlink w:anchor="_Toc481605015" w:history="1">
            <w:r w:rsidR="003C3EAA" w:rsidRPr="00174B48">
              <w:rPr>
                <w:rStyle w:val="Hipervnculo"/>
                <w:noProof/>
              </w:rPr>
              <w:t>Ilustración 3</w:t>
            </w:r>
            <w:r w:rsidR="003C3EAA" w:rsidRPr="00174B48">
              <w:rPr>
                <w:rStyle w:val="Hipervnculo"/>
                <w:noProof/>
              </w:rPr>
              <w:noBreakHyphen/>
              <w:t>1 (Modelo de dominio)</w:t>
            </w:r>
            <w:r w:rsidR="003C3EAA">
              <w:rPr>
                <w:noProof/>
                <w:webHidden/>
              </w:rPr>
              <w:tab/>
            </w:r>
            <w:r w:rsidR="003C3EAA">
              <w:rPr>
                <w:noProof/>
                <w:webHidden/>
              </w:rPr>
              <w:fldChar w:fldCharType="begin"/>
            </w:r>
            <w:r w:rsidR="003C3EAA">
              <w:rPr>
                <w:noProof/>
                <w:webHidden/>
              </w:rPr>
              <w:instrText xml:space="preserve"> PAGEREF _Toc481605015 \h </w:instrText>
            </w:r>
            <w:r w:rsidR="003C3EAA">
              <w:rPr>
                <w:noProof/>
                <w:webHidden/>
              </w:rPr>
            </w:r>
            <w:r w:rsidR="003C3EAA">
              <w:rPr>
                <w:noProof/>
                <w:webHidden/>
              </w:rPr>
              <w:fldChar w:fldCharType="separate"/>
            </w:r>
            <w:r w:rsidR="003C3EAA">
              <w:rPr>
                <w:noProof/>
                <w:webHidden/>
              </w:rPr>
              <w:t>7</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16" w:history="1">
            <w:r w:rsidR="003C3EAA" w:rsidRPr="00174B48">
              <w:rPr>
                <w:rStyle w:val="Hipervnculo"/>
                <w:noProof/>
              </w:rPr>
              <w:t>Ilustración 4</w:t>
            </w:r>
            <w:r w:rsidR="003C3EAA" w:rsidRPr="00174B48">
              <w:rPr>
                <w:rStyle w:val="Hipervnculo"/>
                <w:noProof/>
              </w:rPr>
              <w:noBreakHyphen/>
              <w:t>1 (Sistema de usuario)</w:t>
            </w:r>
            <w:r w:rsidR="003C3EAA">
              <w:rPr>
                <w:noProof/>
                <w:webHidden/>
              </w:rPr>
              <w:tab/>
            </w:r>
            <w:r w:rsidR="003C3EAA">
              <w:rPr>
                <w:noProof/>
                <w:webHidden/>
              </w:rPr>
              <w:fldChar w:fldCharType="begin"/>
            </w:r>
            <w:r w:rsidR="003C3EAA">
              <w:rPr>
                <w:noProof/>
                <w:webHidden/>
              </w:rPr>
              <w:instrText xml:space="preserve"> PAGEREF _Toc481605016 \h </w:instrText>
            </w:r>
            <w:r w:rsidR="003C3EAA">
              <w:rPr>
                <w:noProof/>
                <w:webHidden/>
              </w:rPr>
            </w:r>
            <w:r w:rsidR="003C3EAA">
              <w:rPr>
                <w:noProof/>
                <w:webHidden/>
              </w:rPr>
              <w:fldChar w:fldCharType="separate"/>
            </w:r>
            <w:r w:rsidR="003C3EAA">
              <w:rPr>
                <w:noProof/>
                <w:webHidden/>
              </w:rPr>
              <w:t>8</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17" w:history="1">
            <w:r w:rsidR="003C3EAA" w:rsidRPr="00174B48">
              <w:rPr>
                <w:rStyle w:val="Hipervnculo"/>
                <w:noProof/>
              </w:rPr>
              <w:t>Ilustración 4</w:t>
            </w:r>
            <w:r w:rsidR="003C3EAA" w:rsidRPr="00174B48">
              <w:rPr>
                <w:rStyle w:val="Hipervnculo"/>
                <w:noProof/>
              </w:rPr>
              <w:noBreakHyphen/>
              <w:t>2 (Sistema administrador)</w:t>
            </w:r>
            <w:r w:rsidR="003C3EAA">
              <w:rPr>
                <w:noProof/>
                <w:webHidden/>
              </w:rPr>
              <w:tab/>
            </w:r>
            <w:r w:rsidR="003C3EAA">
              <w:rPr>
                <w:noProof/>
                <w:webHidden/>
              </w:rPr>
              <w:fldChar w:fldCharType="begin"/>
            </w:r>
            <w:r w:rsidR="003C3EAA">
              <w:rPr>
                <w:noProof/>
                <w:webHidden/>
              </w:rPr>
              <w:instrText xml:space="preserve"> PAGEREF _Toc481605017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18" w:history="1">
            <w:r w:rsidR="003C3EAA" w:rsidRPr="00174B48">
              <w:rPr>
                <w:rStyle w:val="Hipervnculo"/>
                <w:noProof/>
              </w:rPr>
              <w:t>Ilustración 4</w:t>
            </w:r>
            <w:r w:rsidR="003C3EAA" w:rsidRPr="00174B48">
              <w:rPr>
                <w:rStyle w:val="Hipervnculo"/>
                <w:noProof/>
              </w:rPr>
              <w:noBreakHyphen/>
              <w:t>3 (Sistema aplicación)</w:t>
            </w:r>
            <w:r w:rsidR="003C3EAA">
              <w:rPr>
                <w:noProof/>
                <w:webHidden/>
              </w:rPr>
              <w:tab/>
            </w:r>
            <w:r w:rsidR="003C3EAA">
              <w:rPr>
                <w:noProof/>
                <w:webHidden/>
              </w:rPr>
              <w:fldChar w:fldCharType="begin"/>
            </w:r>
            <w:r w:rsidR="003C3EAA">
              <w:rPr>
                <w:noProof/>
                <w:webHidden/>
              </w:rPr>
              <w:instrText xml:space="preserve"> PAGEREF _Toc481605018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19" w:history="1">
            <w:r w:rsidR="003C3EAA" w:rsidRPr="00174B48">
              <w:rPr>
                <w:rStyle w:val="Hipervnculo"/>
                <w:noProof/>
              </w:rPr>
              <w:t>Ilustración 5</w:t>
            </w:r>
            <w:r w:rsidR="003C3EAA" w:rsidRPr="00174B48">
              <w:rPr>
                <w:rStyle w:val="Hipervnculo"/>
                <w:noProof/>
              </w:rPr>
              <w:noBreakHyphen/>
              <w:t>1 (Gestion de autenticación)</w:t>
            </w:r>
            <w:r w:rsidR="003C3EAA">
              <w:rPr>
                <w:noProof/>
                <w:webHidden/>
              </w:rPr>
              <w:tab/>
            </w:r>
            <w:r w:rsidR="003C3EAA">
              <w:rPr>
                <w:noProof/>
                <w:webHidden/>
              </w:rPr>
              <w:fldChar w:fldCharType="begin"/>
            </w:r>
            <w:r w:rsidR="003C3EAA">
              <w:rPr>
                <w:noProof/>
                <w:webHidden/>
              </w:rPr>
              <w:instrText xml:space="preserve"> PAGEREF _Toc481605019 \h </w:instrText>
            </w:r>
            <w:r w:rsidR="003C3EAA">
              <w:rPr>
                <w:noProof/>
                <w:webHidden/>
              </w:rPr>
            </w:r>
            <w:r w:rsidR="003C3EAA">
              <w:rPr>
                <w:noProof/>
                <w:webHidden/>
              </w:rPr>
              <w:fldChar w:fldCharType="separate"/>
            </w:r>
            <w:r w:rsidR="003C3EAA">
              <w:rPr>
                <w:noProof/>
                <w:webHidden/>
              </w:rPr>
              <w:t>10</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0" w:history="1">
            <w:r w:rsidR="003C3EAA" w:rsidRPr="00174B48">
              <w:rPr>
                <w:rStyle w:val="Hipervnculo"/>
                <w:noProof/>
              </w:rPr>
              <w:t>Ilustración 5</w:t>
            </w:r>
            <w:r w:rsidR="003C3EAA" w:rsidRPr="00174B48">
              <w:rPr>
                <w:rStyle w:val="Hipervnculo"/>
                <w:noProof/>
              </w:rPr>
              <w:noBreakHyphen/>
              <w:t>2 (Gestion de datos personales)</w:t>
            </w:r>
            <w:r w:rsidR="003C3EAA">
              <w:rPr>
                <w:noProof/>
                <w:webHidden/>
              </w:rPr>
              <w:tab/>
            </w:r>
            <w:r w:rsidR="003C3EAA">
              <w:rPr>
                <w:noProof/>
                <w:webHidden/>
              </w:rPr>
              <w:fldChar w:fldCharType="begin"/>
            </w:r>
            <w:r w:rsidR="003C3EAA">
              <w:rPr>
                <w:noProof/>
                <w:webHidden/>
              </w:rPr>
              <w:instrText xml:space="preserve"> PAGEREF _Toc481605020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1" w:history="1">
            <w:r w:rsidR="003C3EAA" w:rsidRPr="00174B48">
              <w:rPr>
                <w:rStyle w:val="Hipervnculo"/>
                <w:noProof/>
              </w:rPr>
              <w:t>Ilustración 5</w:t>
            </w:r>
            <w:r w:rsidR="003C3EAA" w:rsidRPr="00174B48">
              <w:rPr>
                <w:rStyle w:val="Hipervnculo"/>
                <w:noProof/>
              </w:rPr>
              <w:noBreakHyphen/>
              <w:t>3 (Gestion de grupos)</w:t>
            </w:r>
            <w:r w:rsidR="003C3EAA">
              <w:rPr>
                <w:noProof/>
                <w:webHidden/>
              </w:rPr>
              <w:tab/>
            </w:r>
            <w:r w:rsidR="003C3EAA">
              <w:rPr>
                <w:noProof/>
                <w:webHidden/>
              </w:rPr>
              <w:fldChar w:fldCharType="begin"/>
            </w:r>
            <w:r w:rsidR="003C3EAA">
              <w:rPr>
                <w:noProof/>
                <w:webHidden/>
              </w:rPr>
              <w:instrText xml:space="preserve"> PAGEREF _Toc481605021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2" w:history="1">
            <w:r w:rsidR="003C3EAA" w:rsidRPr="00174B48">
              <w:rPr>
                <w:rStyle w:val="Hipervnculo"/>
                <w:noProof/>
              </w:rPr>
              <w:t>Ilustración 5</w:t>
            </w:r>
            <w:r w:rsidR="003C3EAA" w:rsidRPr="00174B48">
              <w:rPr>
                <w:rStyle w:val="Hipervnculo"/>
                <w:noProof/>
              </w:rPr>
              <w:noBreakHyphen/>
              <w:t>4 (Gestion de proyectos)</w:t>
            </w:r>
            <w:r w:rsidR="003C3EAA">
              <w:rPr>
                <w:noProof/>
                <w:webHidden/>
              </w:rPr>
              <w:tab/>
            </w:r>
            <w:r w:rsidR="003C3EAA">
              <w:rPr>
                <w:noProof/>
                <w:webHidden/>
              </w:rPr>
              <w:fldChar w:fldCharType="begin"/>
            </w:r>
            <w:r w:rsidR="003C3EAA">
              <w:rPr>
                <w:noProof/>
                <w:webHidden/>
              </w:rPr>
              <w:instrText xml:space="preserve"> PAGEREF _Toc481605022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3" w:history="1">
            <w:r w:rsidR="003C3EAA" w:rsidRPr="00174B48">
              <w:rPr>
                <w:rStyle w:val="Hipervnculo"/>
                <w:noProof/>
              </w:rPr>
              <w:t>Ilustración 5</w:t>
            </w:r>
            <w:r w:rsidR="003C3EAA" w:rsidRPr="00174B48">
              <w:rPr>
                <w:rStyle w:val="Hipervnculo"/>
                <w:noProof/>
              </w:rPr>
              <w:noBreakHyphen/>
              <w:t>5 (Gestion de ejecución)</w:t>
            </w:r>
            <w:r w:rsidR="003C3EAA">
              <w:rPr>
                <w:noProof/>
                <w:webHidden/>
              </w:rPr>
              <w:tab/>
            </w:r>
            <w:r w:rsidR="003C3EAA">
              <w:rPr>
                <w:noProof/>
                <w:webHidden/>
              </w:rPr>
              <w:fldChar w:fldCharType="begin"/>
            </w:r>
            <w:r w:rsidR="003C3EAA">
              <w:rPr>
                <w:noProof/>
                <w:webHidden/>
              </w:rPr>
              <w:instrText xml:space="preserve"> PAGEREF _Toc481605023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4" w:history="1">
            <w:r w:rsidR="003C3EAA" w:rsidRPr="00174B48">
              <w:rPr>
                <w:rStyle w:val="Hipervnculo"/>
                <w:noProof/>
              </w:rPr>
              <w:t>Ilustración 5</w:t>
            </w:r>
            <w:r w:rsidR="003C3EAA" w:rsidRPr="00174B48">
              <w:rPr>
                <w:rStyle w:val="Hipervnculo"/>
                <w:noProof/>
              </w:rPr>
              <w:noBreakHyphen/>
              <w:t>6 (Gestion de navegación)</w:t>
            </w:r>
            <w:r w:rsidR="003C3EAA">
              <w:rPr>
                <w:noProof/>
                <w:webHidden/>
              </w:rPr>
              <w:tab/>
            </w:r>
            <w:r w:rsidR="003C3EAA">
              <w:rPr>
                <w:noProof/>
                <w:webHidden/>
              </w:rPr>
              <w:fldChar w:fldCharType="begin"/>
            </w:r>
            <w:r w:rsidR="003C3EAA">
              <w:rPr>
                <w:noProof/>
                <w:webHidden/>
              </w:rPr>
              <w:instrText xml:space="preserve"> PAGEREF _Toc481605024 \h </w:instrText>
            </w:r>
            <w:r w:rsidR="003C3EAA">
              <w:rPr>
                <w:noProof/>
                <w:webHidden/>
              </w:rPr>
            </w:r>
            <w:r w:rsidR="003C3EAA">
              <w:rPr>
                <w:noProof/>
                <w:webHidden/>
              </w:rPr>
              <w:fldChar w:fldCharType="separate"/>
            </w:r>
            <w:r w:rsidR="003C3EAA">
              <w:rPr>
                <w:noProof/>
                <w:webHidden/>
              </w:rPr>
              <w:t>34</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5" w:history="1">
            <w:r w:rsidR="003C3EAA" w:rsidRPr="00174B48">
              <w:rPr>
                <w:rStyle w:val="Hipervnculo"/>
                <w:noProof/>
              </w:rPr>
              <w:t>Ilustración 5</w:t>
            </w:r>
            <w:r w:rsidR="003C3EAA" w:rsidRPr="00174B48">
              <w:rPr>
                <w:rStyle w:val="Hipervnculo"/>
                <w:noProof/>
              </w:rPr>
              <w:noBreakHyphen/>
              <w:t>7 (Gestion de aplicaciones)</w:t>
            </w:r>
            <w:r w:rsidR="003C3EAA">
              <w:rPr>
                <w:noProof/>
                <w:webHidden/>
              </w:rPr>
              <w:tab/>
            </w:r>
            <w:r w:rsidR="003C3EAA">
              <w:rPr>
                <w:noProof/>
                <w:webHidden/>
              </w:rPr>
              <w:fldChar w:fldCharType="begin"/>
            </w:r>
            <w:r w:rsidR="003C3EAA">
              <w:rPr>
                <w:noProof/>
                <w:webHidden/>
              </w:rPr>
              <w:instrText xml:space="preserve"> PAGEREF _Toc481605025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6" w:history="1">
            <w:r w:rsidR="003C3EAA" w:rsidRPr="00174B48">
              <w:rPr>
                <w:rStyle w:val="Hipervnculo"/>
                <w:noProof/>
              </w:rPr>
              <w:t>Ilustración 5</w:t>
            </w:r>
            <w:r w:rsidR="003C3EAA" w:rsidRPr="00174B48">
              <w:rPr>
                <w:rStyle w:val="Hipervnculo"/>
                <w:noProof/>
              </w:rPr>
              <w:noBreakHyphen/>
              <w:t>8 (Administración de usuarios)</w:t>
            </w:r>
            <w:r w:rsidR="003C3EAA">
              <w:rPr>
                <w:noProof/>
                <w:webHidden/>
              </w:rPr>
              <w:tab/>
            </w:r>
            <w:r w:rsidR="003C3EAA">
              <w:rPr>
                <w:noProof/>
                <w:webHidden/>
              </w:rPr>
              <w:fldChar w:fldCharType="begin"/>
            </w:r>
            <w:r w:rsidR="003C3EAA">
              <w:rPr>
                <w:noProof/>
                <w:webHidden/>
              </w:rPr>
              <w:instrText xml:space="preserve"> PAGEREF _Toc481605026 \h </w:instrText>
            </w:r>
            <w:r w:rsidR="003C3EAA">
              <w:rPr>
                <w:noProof/>
                <w:webHidden/>
              </w:rPr>
            </w:r>
            <w:r w:rsidR="003C3EAA">
              <w:rPr>
                <w:noProof/>
                <w:webHidden/>
              </w:rPr>
              <w:fldChar w:fldCharType="separate"/>
            </w:r>
            <w:r w:rsidR="003C3EAA">
              <w:rPr>
                <w:noProof/>
                <w:webHidden/>
              </w:rPr>
              <w:t>40</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7" w:history="1">
            <w:r w:rsidR="003C3EAA" w:rsidRPr="00174B48">
              <w:rPr>
                <w:rStyle w:val="Hipervnculo"/>
                <w:noProof/>
              </w:rPr>
              <w:t>Ilustración 5</w:t>
            </w:r>
            <w:r w:rsidR="003C3EAA" w:rsidRPr="00174B48">
              <w:rPr>
                <w:rStyle w:val="Hipervnculo"/>
                <w:noProof/>
              </w:rPr>
              <w:noBreakHyphen/>
              <w:t>9(Administración de proyectos)</w:t>
            </w:r>
            <w:r w:rsidR="003C3EAA">
              <w:rPr>
                <w:noProof/>
                <w:webHidden/>
              </w:rPr>
              <w:tab/>
            </w:r>
            <w:r w:rsidR="003C3EAA">
              <w:rPr>
                <w:noProof/>
                <w:webHidden/>
              </w:rPr>
              <w:fldChar w:fldCharType="begin"/>
            </w:r>
            <w:r w:rsidR="003C3EAA">
              <w:rPr>
                <w:noProof/>
                <w:webHidden/>
              </w:rPr>
              <w:instrText xml:space="preserve"> PAGEREF _Toc481605027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8" w:history="1">
            <w:r w:rsidR="003C3EAA" w:rsidRPr="00174B48">
              <w:rPr>
                <w:rStyle w:val="Hipervnculo"/>
                <w:noProof/>
              </w:rPr>
              <w:t>Ilustración 5</w:t>
            </w:r>
            <w:r w:rsidR="003C3EAA" w:rsidRPr="00174B48">
              <w:rPr>
                <w:rStyle w:val="Hipervnculo"/>
                <w:noProof/>
              </w:rPr>
              <w:noBreakHyphen/>
              <w:t>10 (Administración de grupos)</w:t>
            </w:r>
            <w:r w:rsidR="003C3EAA">
              <w:rPr>
                <w:noProof/>
                <w:webHidden/>
              </w:rPr>
              <w:tab/>
            </w:r>
            <w:r w:rsidR="003C3EAA">
              <w:rPr>
                <w:noProof/>
                <w:webHidden/>
              </w:rPr>
              <w:fldChar w:fldCharType="begin"/>
            </w:r>
            <w:r w:rsidR="003C3EAA">
              <w:rPr>
                <w:noProof/>
                <w:webHidden/>
              </w:rPr>
              <w:instrText xml:space="preserve"> PAGEREF _Toc48160502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29" w:history="1">
            <w:r w:rsidR="003C3EAA" w:rsidRPr="00174B48">
              <w:rPr>
                <w:rStyle w:val="Hipervnculo"/>
                <w:noProof/>
              </w:rPr>
              <w:t>Ilustración 5</w:t>
            </w:r>
            <w:r w:rsidR="003C3EAA" w:rsidRPr="00174B48">
              <w:rPr>
                <w:rStyle w:val="Hipervnculo"/>
                <w:noProof/>
              </w:rPr>
              <w:noBreakHyphen/>
              <w:t>11 (Administración de ejecuciones)</w:t>
            </w:r>
            <w:r w:rsidR="003C3EAA">
              <w:rPr>
                <w:noProof/>
                <w:webHidden/>
              </w:rPr>
              <w:tab/>
            </w:r>
            <w:r w:rsidR="003C3EAA">
              <w:rPr>
                <w:noProof/>
                <w:webHidden/>
              </w:rPr>
              <w:fldChar w:fldCharType="begin"/>
            </w:r>
            <w:r w:rsidR="003C3EAA">
              <w:rPr>
                <w:noProof/>
                <w:webHidden/>
              </w:rPr>
              <w:instrText xml:space="preserve"> PAGEREF _Toc481605029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0" w:history="1">
            <w:r w:rsidR="003C3EAA" w:rsidRPr="00174B48">
              <w:rPr>
                <w:rStyle w:val="Hipervnculo"/>
                <w:noProof/>
              </w:rPr>
              <w:t>Ilustración 5</w:t>
            </w:r>
            <w:r w:rsidR="003C3EAA" w:rsidRPr="00174B48">
              <w:rPr>
                <w:rStyle w:val="Hipervnculo"/>
                <w:noProof/>
              </w:rPr>
              <w:noBreakHyphen/>
              <w:t>12 (Gestion de administración)</w:t>
            </w:r>
            <w:r w:rsidR="003C3EAA">
              <w:rPr>
                <w:noProof/>
                <w:webHidden/>
              </w:rPr>
              <w:tab/>
            </w:r>
            <w:r w:rsidR="003C3EAA">
              <w:rPr>
                <w:noProof/>
                <w:webHidden/>
              </w:rPr>
              <w:fldChar w:fldCharType="begin"/>
            </w:r>
            <w:r w:rsidR="003C3EAA">
              <w:rPr>
                <w:noProof/>
                <w:webHidden/>
              </w:rPr>
              <w:instrText xml:space="preserve"> PAGEREF _Toc481605030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1" w:history="1">
            <w:r w:rsidR="003C3EAA" w:rsidRPr="00174B48">
              <w:rPr>
                <w:rStyle w:val="Hipervnculo"/>
                <w:noProof/>
              </w:rPr>
              <w:t>Ilustración 6</w:t>
            </w:r>
            <w:r w:rsidR="003C3EAA" w:rsidRPr="00174B48">
              <w:rPr>
                <w:rStyle w:val="Hipervnculo"/>
                <w:noProof/>
              </w:rPr>
              <w:noBreakHyphen/>
              <w:t>1 (Pagina de Login. Estado inicial)</w:t>
            </w:r>
            <w:r w:rsidR="003C3EAA">
              <w:rPr>
                <w:noProof/>
                <w:webHidden/>
              </w:rPr>
              <w:tab/>
            </w:r>
            <w:r w:rsidR="003C3EAA">
              <w:rPr>
                <w:noProof/>
                <w:webHidden/>
              </w:rPr>
              <w:fldChar w:fldCharType="begin"/>
            </w:r>
            <w:r w:rsidR="003C3EAA">
              <w:rPr>
                <w:noProof/>
                <w:webHidden/>
              </w:rPr>
              <w:instrText xml:space="preserve"> PAGEREF _Toc481605031 \h </w:instrText>
            </w:r>
            <w:r w:rsidR="003C3EAA">
              <w:rPr>
                <w:noProof/>
                <w:webHidden/>
              </w:rPr>
            </w:r>
            <w:r w:rsidR="003C3EAA">
              <w:rPr>
                <w:noProof/>
                <w:webHidden/>
              </w:rPr>
              <w:fldChar w:fldCharType="separate"/>
            </w:r>
            <w:r w:rsidR="003C3EAA">
              <w:rPr>
                <w:noProof/>
                <w:webHidden/>
              </w:rPr>
              <w:t>52</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2" w:history="1">
            <w:r w:rsidR="003C3EAA" w:rsidRPr="00174B48">
              <w:rPr>
                <w:rStyle w:val="Hipervnculo"/>
                <w:noProof/>
              </w:rPr>
              <w:t>Ilustración 6</w:t>
            </w:r>
            <w:r w:rsidR="003C3EAA" w:rsidRPr="00174B48">
              <w:rPr>
                <w:rStyle w:val="Hipervnculo"/>
                <w:noProof/>
              </w:rPr>
              <w:noBreakHyphen/>
              <w:t>2 (Pagina Login. Error de autenticación)</w:t>
            </w:r>
            <w:r w:rsidR="003C3EAA">
              <w:rPr>
                <w:noProof/>
                <w:webHidden/>
              </w:rPr>
              <w:tab/>
            </w:r>
            <w:r w:rsidR="003C3EAA">
              <w:rPr>
                <w:noProof/>
                <w:webHidden/>
              </w:rPr>
              <w:fldChar w:fldCharType="begin"/>
            </w:r>
            <w:r w:rsidR="003C3EAA">
              <w:rPr>
                <w:noProof/>
                <w:webHidden/>
              </w:rPr>
              <w:instrText xml:space="preserve"> PAGEREF _Toc481605032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3" w:history="1">
            <w:r w:rsidR="003C3EAA" w:rsidRPr="00174B48">
              <w:rPr>
                <w:rStyle w:val="Hipervnculo"/>
                <w:noProof/>
              </w:rPr>
              <w:t>Ilustración 6</w:t>
            </w:r>
            <w:r w:rsidR="003C3EAA" w:rsidRPr="00174B48">
              <w:rPr>
                <w:rStyle w:val="Hipervnculo"/>
                <w:noProof/>
              </w:rPr>
              <w:noBreakHyphen/>
              <w:t>3 (Menú de la aplicación)</w:t>
            </w:r>
            <w:r w:rsidR="003C3EAA">
              <w:rPr>
                <w:noProof/>
                <w:webHidden/>
              </w:rPr>
              <w:tab/>
            </w:r>
            <w:r w:rsidR="003C3EAA">
              <w:rPr>
                <w:noProof/>
                <w:webHidden/>
              </w:rPr>
              <w:fldChar w:fldCharType="begin"/>
            </w:r>
            <w:r w:rsidR="003C3EAA">
              <w:rPr>
                <w:noProof/>
                <w:webHidden/>
              </w:rPr>
              <w:instrText xml:space="preserve"> PAGEREF _Toc481605033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4" w:history="1">
            <w:r w:rsidR="003C3EAA" w:rsidRPr="00174B48">
              <w:rPr>
                <w:rStyle w:val="Hipervnculo"/>
                <w:noProof/>
              </w:rPr>
              <w:t>Ilustración 6</w:t>
            </w:r>
            <w:r w:rsidR="003C3EAA" w:rsidRPr="00174B48">
              <w:rPr>
                <w:rStyle w:val="Hipervnculo"/>
                <w:noProof/>
              </w:rPr>
              <w:noBreakHyphen/>
              <w:t>4 (Ventana ”Project” Listado de proyectos)</w:t>
            </w:r>
            <w:r w:rsidR="003C3EAA">
              <w:rPr>
                <w:noProof/>
                <w:webHidden/>
              </w:rPr>
              <w:tab/>
            </w:r>
            <w:r w:rsidR="003C3EAA">
              <w:rPr>
                <w:noProof/>
                <w:webHidden/>
              </w:rPr>
              <w:fldChar w:fldCharType="begin"/>
            </w:r>
            <w:r w:rsidR="003C3EAA">
              <w:rPr>
                <w:noProof/>
                <w:webHidden/>
              </w:rPr>
              <w:instrText xml:space="preserve"> PAGEREF _Toc481605034 \h </w:instrText>
            </w:r>
            <w:r w:rsidR="003C3EAA">
              <w:rPr>
                <w:noProof/>
                <w:webHidden/>
              </w:rPr>
            </w:r>
            <w:r w:rsidR="003C3EAA">
              <w:rPr>
                <w:noProof/>
                <w:webHidden/>
              </w:rPr>
              <w:fldChar w:fldCharType="separate"/>
            </w:r>
            <w:r w:rsidR="003C3EAA">
              <w:rPr>
                <w:noProof/>
                <w:webHidden/>
              </w:rPr>
              <w:t>54</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5" w:history="1">
            <w:r w:rsidR="003C3EAA" w:rsidRPr="00174B48">
              <w:rPr>
                <w:rStyle w:val="Hipervnculo"/>
                <w:noProof/>
              </w:rPr>
              <w:t>Ilustración 6</w:t>
            </w:r>
            <w:r w:rsidR="003C3EAA" w:rsidRPr="00174B48">
              <w:rPr>
                <w:rStyle w:val="Hipervnculo"/>
                <w:noProof/>
              </w:rPr>
              <w:noBreakHyphen/>
              <w:t>5(Ventana "Proyecto", visualización de proyectos)</w:t>
            </w:r>
            <w:r w:rsidR="003C3EAA">
              <w:rPr>
                <w:noProof/>
                <w:webHidden/>
              </w:rPr>
              <w:tab/>
            </w:r>
            <w:r w:rsidR="003C3EAA">
              <w:rPr>
                <w:noProof/>
                <w:webHidden/>
              </w:rPr>
              <w:fldChar w:fldCharType="begin"/>
            </w:r>
            <w:r w:rsidR="003C3EAA">
              <w:rPr>
                <w:noProof/>
                <w:webHidden/>
              </w:rPr>
              <w:instrText xml:space="preserve"> PAGEREF _Toc481605035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6" w:history="1">
            <w:r w:rsidR="003C3EAA" w:rsidRPr="00174B48">
              <w:rPr>
                <w:rStyle w:val="Hipervnculo"/>
                <w:noProof/>
              </w:rPr>
              <w:t>Ilustración 6</w:t>
            </w:r>
            <w:r w:rsidR="003C3EAA" w:rsidRPr="00174B48">
              <w:rPr>
                <w:rStyle w:val="Hipervnculo"/>
                <w:noProof/>
              </w:rPr>
              <w:noBreakHyphen/>
              <w:t>6 (Diálogos de muestra)</w:t>
            </w:r>
            <w:r w:rsidR="003C3EAA">
              <w:rPr>
                <w:noProof/>
                <w:webHidden/>
              </w:rPr>
              <w:tab/>
            </w:r>
            <w:r w:rsidR="003C3EAA">
              <w:rPr>
                <w:noProof/>
                <w:webHidden/>
              </w:rPr>
              <w:fldChar w:fldCharType="begin"/>
            </w:r>
            <w:r w:rsidR="003C3EAA">
              <w:rPr>
                <w:noProof/>
                <w:webHidden/>
              </w:rPr>
              <w:instrText xml:space="preserve"> PAGEREF _Toc481605036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7" w:history="1">
            <w:r w:rsidR="003C3EAA" w:rsidRPr="00174B48">
              <w:rPr>
                <w:rStyle w:val="Hipervnculo"/>
                <w:noProof/>
              </w:rPr>
              <w:t>Ilustración 6</w:t>
            </w:r>
            <w:r w:rsidR="003C3EAA" w:rsidRPr="00174B48">
              <w:rPr>
                <w:rStyle w:val="Hipervnculo"/>
                <w:noProof/>
              </w:rPr>
              <w:noBreakHyphen/>
              <w:t>7 (Ventana "Grupos"-Listado grupos)</w:t>
            </w:r>
            <w:r w:rsidR="003C3EAA">
              <w:rPr>
                <w:noProof/>
                <w:webHidden/>
              </w:rPr>
              <w:tab/>
            </w:r>
            <w:r w:rsidR="003C3EAA">
              <w:rPr>
                <w:noProof/>
                <w:webHidden/>
              </w:rPr>
              <w:fldChar w:fldCharType="begin"/>
            </w:r>
            <w:r w:rsidR="003C3EAA">
              <w:rPr>
                <w:noProof/>
                <w:webHidden/>
              </w:rPr>
              <w:instrText xml:space="preserve"> PAGEREF _Toc481605037 \h </w:instrText>
            </w:r>
            <w:r w:rsidR="003C3EAA">
              <w:rPr>
                <w:noProof/>
                <w:webHidden/>
              </w:rPr>
            </w:r>
            <w:r w:rsidR="003C3EAA">
              <w:rPr>
                <w:noProof/>
                <w:webHidden/>
              </w:rPr>
              <w:fldChar w:fldCharType="separate"/>
            </w:r>
            <w:r w:rsidR="003C3EAA">
              <w:rPr>
                <w:noProof/>
                <w:webHidden/>
              </w:rPr>
              <w:t>56</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8" w:history="1">
            <w:r w:rsidR="003C3EAA" w:rsidRPr="00174B48">
              <w:rPr>
                <w:rStyle w:val="Hipervnculo"/>
                <w:noProof/>
              </w:rPr>
              <w:t>Ilustración 6</w:t>
            </w:r>
            <w:r w:rsidR="003C3EAA" w:rsidRPr="00174B48">
              <w:rPr>
                <w:rStyle w:val="Hipervnculo"/>
                <w:noProof/>
              </w:rPr>
              <w:noBreakHyphen/>
              <w:t>8 (Ventana "Grupos"-Información)</w:t>
            </w:r>
            <w:r w:rsidR="003C3EAA">
              <w:rPr>
                <w:noProof/>
                <w:webHidden/>
              </w:rPr>
              <w:tab/>
            </w:r>
            <w:r w:rsidR="003C3EAA">
              <w:rPr>
                <w:noProof/>
                <w:webHidden/>
              </w:rPr>
              <w:fldChar w:fldCharType="begin"/>
            </w:r>
            <w:r w:rsidR="003C3EAA">
              <w:rPr>
                <w:noProof/>
                <w:webHidden/>
              </w:rPr>
              <w:instrText xml:space="preserve"> PAGEREF _Toc481605038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39" w:history="1">
            <w:r w:rsidR="003C3EAA" w:rsidRPr="00174B48">
              <w:rPr>
                <w:rStyle w:val="Hipervnculo"/>
                <w:noProof/>
              </w:rPr>
              <w:t>Ilustración 6</w:t>
            </w:r>
            <w:r w:rsidR="003C3EAA" w:rsidRPr="00174B48">
              <w:rPr>
                <w:rStyle w:val="Hipervnculo"/>
                <w:noProof/>
              </w:rPr>
              <w:noBreakHyphen/>
              <w:t>9(Ventana "Grupos"-Miembros)</w:t>
            </w:r>
            <w:r w:rsidR="003C3EAA">
              <w:rPr>
                <w:noProof/>
                <w:webHidden/>
              </w:rPr>
              <w:tab/>
            </w:r>
            <w:r w:rsidR="003C3EAA">
              <w:rPr>
                <w:noProof/>
                <w:webHidden/>
              </w:rPr>
              <w:fldChar w:fldCharType="begin"/>
            </w:r>
            <w:r w:rsidR="003C3EAA">
              <w:rPr>
                <w:noProof/>
                <w:webHidden/>
              </w:rPr>
              <w:instrText xml:space="preserve"> PAGEREF _Toc481605039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0" w:history="1">
            <w:r w:rsidR="003C3EAA" w:rsidRPr="00174B48">
              <w:rPr>
                <w:rStyle w:val="Hipervnculo"/>
                <w:noProof/>
              </w:rPr>
              <w:t>Ilustración 6</w:t>
            </w:r>
            <w:r w:rsidR="003C3EAA" w:rsidRPr="00174B48">
              <w:rPr>
                <w:rStyle w:val="Hipervnculo"/>
                <w:noProof/>
              </w:rPr>
              <w:noBreakHyphen/>
              <w:t>10 (Ventana "Grupos"- subgrupos)</w:t>
            </w:r>
            <w:r w:rsidR="003C3EAA">
              <w:rPr>
                <w:noProof/>
                <w:webHidden/>
              </w:rPr>
              <w:tab/>
            </w:r>
            <w:r w:rsidR="003C3EAA">
              <w:rPr>
                <w:noProof/>
                <w:webHidden/>
              </w:rPr>
              <w:fldChar w:fldCharType="begin"/>
            </w:r>
            <w:r w:rsidR="003C3EAA">
              <w:rPr>
                <w:noProof/>
                <w:webHidden/>
              </w:rPr>
              <w:instrText xml:space="preserve"> PAGEREF _Toc481605040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1" w:history="1">
            <w:r w:rsidR="003C3EAA" w:rsidRPr="00174B48">
              <w:rPr>
                <w:rStyle w:val="Hipervnculo"/>
                <w:noProof/>
              </w:rPr>
              <w:t>Ilustración 6</w:t>
            </w:r>
            <w:r w:rsidR="003C3EAA" w:rsidRPr="00174B48">
              <w:rPr>
                <w:rStyle w:val="Hipervnculo"/>
                <w:noProof/>
              </w:rPr>
              <w:noBreakHyphen/>
              <w:t>11 (Ventana "Grupos"- proyectos)</w:t>
            </w:r>
            <w:r w:rsidR="003C3EAA">
              <w:rPr>
                <w:noProof/>
                <w:webHidden/>
              </w:rPr>
              <w:tab/>
            </w:r>
            <w:r w:rsidR="003C3EAA">
              <w:rPr>
                <w:noProof/>
                <w:webHidden/>
              </w:rPr>
              <w:fldChar w:fldCharType="begin"/>
            </w:r>
            <w:r w:rsidR="003C3EAA">
              <w:rPr>
                <w:noProof/>
                <w:webHidden/>
              </w:rPr>
              <w:instrText xml:space="preserve"> PAGEREF _Toc481605041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2" w:history="1">
            <w:r w:rsidR="003C3EAA" w:rsidRPr="00174B48">
              <w:rPr>
                <w:rStyle w:val="Hipervnculo"/>
                <w:noProof/>
              </w:rPr>
              <w:t>Ilustración 6</w:t>
            </w:r>
            <w:r w:rsidR="003C3EAA" w:rsidRPr="00174B48">
              <w:rPr>
                <w:rStyle w:val="Hipervnculo"/>
                <w:noProof/>
              </w:rPr>
              <w:noBreakHyphen/>
              <w:t>12 (Ventana "Ejecuciones"-Listado)</w:t>
            </w:r>
            <w:r w:rsidR="003C3EAA">
              <w:rPr>
                <w:noProof/>
                <w:webHidden/>
              </w:rPr>
              <w:tab/>
            </w:r>
            <w:r w:rsidR="003C3EAA">
              <w:rPr>
                <w:noProof/>
                <w:webHidden/>
              </w:rPr>
              <w:fldChar w:fldCharType="begin"/>
            </w:r>
            <w:r w:rsidR="003C3EAA">
              <w:rPr>
                <w:noProof/>
                <w:webHidden/>
              </w:rPr>
              <w:instrText xml:space="preserve"> PAGEREF _Toc481605042 \h </w:instrText>
            </w:r>
            <w:r w:rsidR="003C3EAA">
              <w:rPr>
                <w:noProof/>
                <w:webHidden/>
              </w:rPr>
            </w:r>
            <w:r w:rsidR="003C3EAA">
              <w:rPr>
                <w:noProof/>
                <w:webHidden/>
              </w:rPr>
              <w:fldChar w:fldCharType="separate"/>
            </w:r>
            <w:r w:rsidR="003C3EAA">
              <w:rPr>
                <w:noProof/>
                <w:webHidden/>
              </w:rPr>
              <w:t>59</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3" w:history="1">
            <w:r w:rsidR="003C3EAA" w:rsidRPr="00174B48">
              <w:rPr>
                <w:rStyle w:val="Hipervnculo"/>
                <w:noProof/>
              </w:rPr>
              <w:t>Ilustración 6</w:t>
            </w:r>
            <w:r w:rsidR="003C3EAA" w:rsidRPr="00174B48">
              <w:rPr>
                <w:rStyle w:val="Hipervnculo"/>
                <w:noProof/>
              </w:rPr>
              <w:noBreakHyphen/>
              <w:t>13 (Ventana "Ejecuciones"-Input)</w:t>
            </w:r>
            <w:r w:rsidR="003C3EAA">
              <w:rPr>
                <w:noProof/>
                <w:webHidden/>
              </w:rPr>
              <w:tab/>
            </w:r>
            <w:r w:rsidR="003C3EAA">
              <w:rPr>
                <w:noProof/>
                <w:webHidden/>
              </w:rPr>
              <w:fldChar w:fldCharType="begin"/>
            </w:r>
            <w:r w:rsidR="003C3EAA">
              <w:rPr>
                <w:noProof/>
                <w:webHidden/>
              </w:rPr>
              <w:instrText xml:space="preserve"> PAGEREF _Toc481605043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4" w:history="1">
            <w:r w:rsidR="003C3EAA" w:rsidRPr="00174B48">
              <w:rPr>
                <w:rStyle w:val="Hipervnculo"/>
                <w:noProof/>
              </w:rPr>
              <w:t>Ilustración 6</w:t>
            </w:r>
            <w:r w:rsidR="003C3EAA" w:rsidRPr="00174B48">
              <w:rPr>
                <w:rStyle w:val="Hipervnculo"/>
                <w:noProof/>
              </w:rPr>
              <w:noBreakHyphen/>
              <w:t>14 (Ventana "Ejecuciones" - Output)</w:t>
            </w:r>
            <w:r w:rsidR="003C3EAA">
              <w:rPr>
                <w:noProof/>
                <w:webHidden/>
              </w:rPr>
              <w:tab/>
            </w:r>
            <w:r w:rsidR="003C3EAA">
              <w:rPr>
                <w:noProof/>
                <w:webHidden/>
              </w:rPr>
              <w:fldChar w:fldCharType="begin"/>
            </w:r>
            <w:r w:rsidR="003C3EAA">
              <w:rPr>
                <w:noProof/>
                <w:webHidden/>
              </w:rPr>
              <w:instrText xml:space="preserve"> PAGEREF _Toc481605044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5" w:history="1">
            <w:r w:rsidR="003C3EAA" w:rsidRPr="00174B48">
              <w:rPr>
                <w:rStyle w:val="Hipervnculo"/>
                <w:noProof/>
              </w:rPr>
              <w:t>Ilustración 6</w:t>
            </w:r>
            <w:r w:rsidR="003C3EAA" w:rsidRPr="00174B48">
              <w:rPr>
                <w:rStyle w:val="Hipervnculo"/>
                <w:noProof/>
              </w:rPr>
              <w:noBreakHyphen/>
              <w:t>15 (Ventana "Administración"- Aplicaciones)</w:t>
            </w:r>
            <w:r w:rsidR="003C3EAA">
              <w:rPr>
                <w:noProof/>
                <w:webHidden/>
              </w:rPr>
              <w:tab/>
            </w:r>
            <w:r w:rsidR="003C3EAA">
              <w:rPr>
                <w:noProof/>
                <w:webHidden/>
              </w:rPr>
              <w:fldChar w:fldCharType="begin"/>
            </w:r>
            <w:r w:rsidR="003C3EAA">
              <w:rPr>
                <w:noProof/>
                <w:webHidden/>
              </w:rPr>
              <w:instrText xml:space="preserve"> PAGEREF _Toc481605045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6" w:history="1">
            <w:r w:rsidR="003C3EAA" w:rsidRPr="00174B48">
              <w:rPr>
                <w:rStyle w:val="Hipervnculo"/>
                <w:noProof/>
              </w:rPr>
              <w:t>Ilustración 6</w:t>
            </w:r>
            <w:r w:rsidR="003C3EAA" w:rsidRPr="00174B48">
              <w:rPr>
                <w:rStyle w:val="Hipervnculo"/>
                <w:noProof/>
              </w:rPr>
              <w:noBreakHyphen/>
              <w:t>16 (Ventana "Administración" - Ejecuciones)</w:t>
            </w:r>
            <w:r w:rsidR="003C3EAA">
              <w:rPr>
                <w:noProof/>
                <w:webHidden/>
              </w:rPr>
              <w:tab/>
            </w:r>
            <w:r w:rsidR="003C3EAA">
              <w:rPr>
                <w:noProof/>
                <w:webHidden/>
              </w:rPr>
              <w:fldChar w:fldCharType="begin"/>
            </w:r>
            <w:r w:rsidR="003C3EAA">
              <w:rPr>
                <w:noProof/>
                <w:webHidden/>
              </w:rPr>
              <w:instrText xml:space="preserve"> PAGEREF _Toc481605046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7" w:history="1">
            <w:r w:rsidR="003C3EAA" w:rsidRPr="00174B48">
              <w:rPr>
                <w:rStyle w:val="Hipervnculo"/>
                <w:noProof/>
              </w:rPr>
              <w:t>Ilustración 6</w:t>
            </w:r>
            <w:r w:rsidR="003C3EAA" w:rsidRPr="00174B48">
              <w:rPr>
                <w:rStyle w:val="Hipervnculo"/>
                <w:noProof/>
              </w:rPr>
              <w:noBreakHyphen/>
              <w:t>17 (Ventana "Administración" - Grupos)</w:t>
            </w:r>
            <w:r w:rsidR="003C3EAA">
              <w:rPr>
                <w:noProof/>
                <w:webHidden/>
              </w:rPr>
              <w:tab/>
            </w:r>
            <w:r w:rsidR="003C3EAA">
              <w:rPr>
                <w:noProof/>
                <w:webHidden/>
              </w:rPr>
              <w:fldChar w:fldCharType="begin"/>
            </w:r>
            <w:r w:rsidR="003C3EAA">
              <w:rPr>
                <w:noProof/>
                <w:webHidden/>
              </w:rPr>
              <w:instrText xml:space="preserve"> PAGEREF _Toc481605047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8" w:history="1">
            <w:r w:rsidR="003C3EAA" w:rsidRPr="00174B48">
              <w:rPr>
                <w:rStyle w:val="Hipervnculo"/>
                <w:noProof/>
              </w:rPr>
              <w:t>Ilustración 6</w:t>
            </w:r>
            <w:r w:rsidR="003C3EAA" w:rsidRPr="00174B48">
              <w:rPr>
                <w:rStyle w:val="Hipervnculo"/>
                <w:noProof/>
              </w:rPr>
              <w:noBreakHyphen/>
              <w:t>18 (Ventana "Administración"- Proyectos)</w:t>
            </w:r>
            <w:r w:rsidR="003C3EAA">
              <w:rPr>
                <w:noProof/>
                <w:webHidden/>
              </w:rPr>
              <w:tab/>
            </w:r>
            <w:r w:rsidR="003C3EAA">
              <w:rPr>
                <w:noProof/>
                <w:webHidden/>
              </w:rPr>
              <w:fldChar w:fldCharType="begin"/>
            </w:r>
            <w:r w:rsidR="003C3EAA">
              <w:rPr>
                <w:noProof/>
                <w:webHidden/>
              </w:rPr>
              <w:instrText xml:space="preserve"> PAGEREF _Toc481605048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49" w:history="1">
            <w:r w:rsidR="003C3EAA" w:rsidRPr="00174B48">
              <w:rPr>
                <w:rStyle w:val="Hipervnculo"/>
                <w:noProof/>
              </w:rPr>
              <w:t>Ilustración 6</w:t>
            </w:r>
            <w:r w:rsidR="003C3EAA" w:rsidRPr="00174B48">
              <w:rPr>
                <w:rStyle w:val="Hipervnculo"/>
                <w:noProof/>
              </w:rPr>
              <w:noBreakHyphen/>
              <w:t>19 (Ventana "Administración"- Usuarios)</w:t>
            </w:r>
            <w:r w:rsidR="003C3EAA">
              <w:rPr>
                <w:noProof/>
                <w:webHidden/>
              </w:rPr>
              <w:tab/>
            </w:r>
            <w:r w:rsidR="003C3EAA">
              <w:rPr>
                <w:noProof/>
                <w:webHidden/>
              </w:rPr>
              <w:fldChar w:fldCharType="begin"/>
            </w:r>
            <w:r w:rsidR="003C3EAA">
              <w:rPr>
                <w:noProof/>
                <w:webHidden/>
              </w:rPr>
              <w:instrText xml:space="preserve"> PAGEREF _Toc481605049 \h </w:instrText>
            </w:r>
            <w:r w:rsidR="003C3EAA">
              <w:rPr>
                <w:noProof/>
                <w:webHidden/>
              </w:rPr>
            </w:r>
            <w:r w:rsidR="003C3EAA">
              <w:rPr>
                <w:noProof/>
                <w:webHidden/>
              </w:rPr>
              <w:fldChar w:fldCharType="separate"/>
            </w:r>
            <w:r w:rsidR="003C3EAA">
              <w:rPr>
                <w:noProof/>
                <w:webHidden/>
              </w:rPr>
              <w:t>64</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50" w:history="1">
            <w:r w:rsidR="003C3EAA" w:rsidRPr="00174B48">
              <w:rPr>
                <w:rStyle w:val="Hipervnculo"/>
                <w:noProof/>
              </w:rPr>
              <w:t>Ilustración 6</w:t>
            </w:r>
            <w:r w:rsidR="003C3EAA" w:rsidRPr="00174B48">
              <w:rPr>
                <w:rStyle w:val="Hipervnculo"/>
                <w:noProof/>
              </w:rPr>
              <w:noBreakHyphen/>
              <w:t>20 (Ventana "Mi Usuario")</w:t>
            </w:r>
            <w:r w:rsidR="003C3EAA">
              <w:rPr>
                <w:noProof/>
                <w:webHidden/>
              </w:rPr>
              <w:tab/>
            </w:r>
            <w:r w:rsidR="003C3EAA">
              <w:rPr>
                <w:noProof/>
                <w:webHidden/>
              </w:rPr>
              <w:fldChar w:fldCharType="begin"/>
            </w:r>
            <w:r w:rsidR="003C3EAA">
              <w:rPr>
                <w:noProof/>
                <w:webHidden/>
              </w:rPr>
              <w:instrText xml:space="preserve"> PAGEREF _Toc481605050 \h </w:instrText>
            </w:r>
            <w:r w:rsidR="003C3EAA">
              <w:rPr>
                <w:noProof/>
                <w:webHidden/>
              </w:rPr>
            </w:r>
            <w:r w:rsidR="003C3EAA">
              <w:rPr>
                <w:noProof/>
                <w:webHidden/>
              </w:rPr>
              <w:fldChar w:fldCharType="separate"/>
            </w:r>
            <w:r w:rsidR="003C3EAA">
              <w:rPr>
                <w:noProof/>
                <w:webHidden/>
              </w:rPr>
              <w:t>65</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51" w:history="1">
            <w:r w:rsidR="003C3EAA" w:rsidRPr="00174B48">
              <w:rPr>
                <w:rStyle w:val="Hipervnculo"/>
                <w:noProof/>
              </w:rPr>
              <w:t>Ilustración 6</w:t>
            </w:r>
            <w:r w:rsidR="003C3EAA" w:rsidRPr="00174B48">
              <w:rPr>
                <w:rStyle w:val="Hipervnculo"/>
                <w:noProof/>
              </w:rPr>
              <w:noBreakHyphen/>
              <w:t>21 (Ventana "Nuevo Grupo"- Info)</w:t>
            </w:r>
            <w:r w:rsidR="003C3EAA">
              <w:rPr>
                <w:noProof/>
                <w:webHidden/>
              </w:rPr>
              <w:tab/>
            </w:r>
            <w:r w:rsidR="003C3EAA">
              <w:rPr>
                <w:noProof/>
                <w:webHidden/>
              </w:rPr>
              <w:fldChar w:fldCharType="begin"/>
            </w:r>
            <w:r w:rsidR="003C3EAA">
              <w:rPr>
                <w:noProof/>
                <w:webHidden/>
              </w:rPr>
              <w:instrText xml:space="preserve"> PAGEREF _Toc481605051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52" w:history="1">
            <w:r w:rsidR="003C3EAA" w:rsidRPr="00174B48">
              <w:rPr>
                <w:rStyle w:val="Hipervnculo"/>
                <w:noProof/>
              </w:rPr>
              <w:t>Ilustración 6</w:t>
            </w:r>
            <w:r w:rsidR="003C3EAA" w:rsidRPr="00174B48">
              <w:rPr>
                <w:rStyle w:val="Hipervnculo"/>
                <w:noProof/>
              </w:rPr>
              <w:noBreakHyphen/>
              <w:t>22 ("nuevo Grupo" -Permisos)</w:t>
            </w:r>
            <w:r w:rsidR="003C3EAA">
              <w:rPr>
                <w:noProof/>
                <w:webHidden/>
              </w:rPr>
              <w:tab/>
            </w:r>
            <w:r w:rsidR="003C3EAA">
              <w:rPr>
                <w:noProof/>
                <w:webHidden/>
              </w:rPr>
              <w:fldChar w:fldCharType="begin"/>
            </w:r>
            <w:r w:rsidR="003C3EAA">
              <w:rPr>
                <w:noProof/>
                <w:webHidden/>
              </w:rPr>
              <w:instrText xml:space="preserve"> PAGEREF _Toc481605052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821022" w:rsidP="003C3EAA">
          <w:pPr>
            <w:pStyle w:val="Tabladeilustraciones"/>
            <w:tabs>
              <w:tab w:val="right" w:leader="dot" w:pos="8494"/>
            </w:tabs>
            <w:rPr>
              <w:rFonts w:eastAsiaTheme="minorEastAsia"/>
              <w:noProof/>
              <w:sz w:val="22"/>
              <w:lang w:val="es-ES" w:eastAsia="es-ES"/>
            </w:rPr>
          </w:pPr>
          <w:hyperlink w:anchor="_Toc481605053" w:history="1">
            <w:r w:rsidR="003C3EAA" w:rsidRPr="00174B48">
              <w:rPr>
                <w:rStyle w:val="Hipervnculo"/>
                <w:noProof/>
              </w:rPr>
              <w:t>Ilustración 6</w:t>
            </w:r>
            <w:r w:rsidR="003C3EAA" w:rsidRPr="00174B48">
              <w:rPr>
                <w:rStyle w:val="Hipervnculo"/>
                <w:noProof/>
              </w:rPr>
              <w:noBreakHyphen/>
              <w:t>23 (Ventana "Nuevo Grupo")</w:t>
            </w:r>
            <w:r w:rsidR="003C3EAA">
              <w:rPr>
                <w:noProof/>
                <w:webHidden/>
              </w:rPr>
              <w:tab/>
            </w:r>
            <w:r w:rsidR="003C3EAA">
              <w:rPr>
                <w:noProof/>
                <w:webHidden/>
              </w:rPr>
              <w:fldChar w:fldCharType="begin"/>
            </w:r>
            <w:r w:rsidR="003C3EAA">
              <w:rPr>
                <w:noProof/>
                <w:webHidden/>
              </w:rPr>
              <w:instrText xml:space="preserve"> PAGEREF _Toc481605053 \h </w:instrText>
            </w:r>
            <w:r w:rsidR="003C3EAA">
              <w:rPr>
                <w:noProof/>
                <w:webHidden/>
              </w:rPr>
            </w:r>
            <w:r w:rsidR="003C3EAA">
              <w:rPr>
                <w:noProof/>
                <w:webHidden/>
              </w:rPr>
              <w:fldChar w:fldCharType="separate"/>
            </w:r>
            <w:r w:rsidR="003C3EAA">
              <w:rPr>
                <w:noProof/>
                <w:webHidden/>
              </w:rPr>
              <w:t>67</w:t>
            </w:r>
            <w:r w:rsidR="003C3EAA">
              <w:rPr>
                <w:noProof/>
                <w:webHidden/>
              </w:rPr>
              <w:fldChar w:fldCharType="end"/>
            </w:r>
          </w:hyperlink>
        </w:p>
        <w:p w:rsidR="003C3EAA" w:rsidRPr="003C3EAA" w:rsidRDefault="003C3EAA" w:rsidP="003C3EAA">
          <w:pPr>
            <w:rPr>
              <w:lang w:val="es-ES" w:eastAsia="es-ES_tradnl"/>
            </w:rPr>
            <w:sectPr w:rsidR="003C3EAA" w:rsidRPr="003C3EAA">
              <w:pgSz w:w="11906" w:h="16838"/>
              <w:pgMar w:top="1417" w:right="1701" w:bottom="1417" w:left="1701" w:header="708" w:footer="708" w:gutter="0"/>
              <w:cols w:space="708"/>
              <w:docGrid w:linePitch="360"/>
            </w:sectPr>
          </w:pPr>
          <w:r>
            <w:rPr>
              <w:b/>
              <w:bCs/>
              <w:lang w:val="es-ES"/>
            </w:rPr>
            <w:fldChar w:fldCharType="end"/>
          </w:r>
        </w:p>
        <w:p w:rsidR="00804A59" w:rsidRDefault="00804A59" w:rsidP="003C3EAA">
          <w:pPr>
            <w:pStyle w:val="TtuloTDC"/>
            <w:outlineLvl w:val="0"/>
            <w:rPr>
              <w:lang w:val="es-ES"/>
            </w:rPr>
          </w:pPr>
          <w:bookmarkStart w:id="3" w:name="_Toc481607257"/>
          <w:r>
            <w:rPr>
              <w:lang w:val="es-ES"/>
            </w:rPr>
            <w:lastRenderedPageBreak/>
            <w:t>Tablas</w:t>
          </w:r>
          <w:bookmarkEnd w:id="3"/>
        </w:p>
        <w:p w:rsidR="003C3EAA" w:rsidRDefault="003C3EAA">
          <w:pPr>
            <w:pStyle w:val="Tabladeilustraciones"/>
            <w:tabs>
              <w:tab w:val="right" w:leader="dot" w:pos="8494"/>
            </w:tabs>
            <w:rPr>
              <w:rFonts w:eastAsiaTheme="minorEastAsia"/>
              <w:noProof/>
              <w:sz w:val="22"/>
              <w:lang w:val="es-ES" w:eastAsia="es-ES"/>
            </w:rPr>
          </w:pPr>
          <w:r>
            <w:rPr>
              <w:lang w:val="es-ES" w:eastAsia="es-ES_tradnl"/>
            </w:rPr>
            <w:fldChar w:fldCharType="begin"/>
          </w:r>
          <w:r>
            <w:rPr>
              <w:lang w:val="es-ES" w:eastAsia="es-ES_tradnl"/>
            </w:rPr>
            <w:instrText xml:space="preserve"> TOC \h \z \c "Tabla" </w:instrText>
          </w:r>
          <w:r>
            <w:rPr>
              <w:lang w:val="es-ES" w:eastAsia="es-ES_tradnl"/>
            </w:rPr>
            <w:fldChar w:fldCharType="separate"/>
          </w:r>
          <w:hyperlink w:anchor="_Toc481605054" w:history="1">
            <w:r w:rsidRPr="00DA6F25">
              <w:rPr>
                <w:rStyle w:val="Hipervnculo"/>
                <w:noProof/>
              </w:rPr>
              <w:t>Tabla 5</w:t>
            </w:r>
            <w:r w:rsidRPr="00DA6F25">
              <w:rPr>
                <w:rStyle w:val="Hipervnculo"/>
                <w:noProof/>
              </w:rPr>
              <w:noBreakHyphen/>
              <w:t>1 (Autenticarse)</w:t>
            </w:r>
            <w:r>
              <w:rPr>
                <w:noProof/>
                <w:webHidden/>
              </w:rPr>
              <w:tab/>
            </w:r>
            <w:r>
              <w:rPr>
                <w:noProof/>
                <w:webHidden/>
              </w:rPr>
              <w:fldChar w:fldCharType="begin"/>
            </w:r>
            <w:r>
              <w:rPr>
                <w:noProof/>
                <w:webHidden/>
              </w:rPr>
              <w:instrText xml:space="preserve"> PAGEREF _Toc481605054 \h </w:instrText>
            </w:r>
            <w:r>
              <w:rPr>
                <w:noProof/>
                <w:webHidden/>
              </w:rPr>
            </w:r>
            <w:r>
              <w:rPr>
                <w:noProof/>
                <w:webHidden/>
              </w:rPr>
              <w:fldChar w:fldCharType="separate"/>
            </w:r>
            <w:r>
              <w:rPr>
                <w:noProof/>
                <w:webHidden/>
              </w:rPr>
              <w:t>11</w:t>
            </w:r>
            <w:r>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55" w:history="1">
            <w:r w:rsidR="003C3EAA" w:rsidRPr="00DA6F25">
              <w:rPr>
                <w:rStyle w:val="Hipervnculo"/>
                <w:noProof/>
              </w:rPr>
              <w:t>Tabla 5</w:t>
            </w:r>
            <w:r w:rsidR="003C3EAA" w:rsidRPr="00DA6F25">
              <w:rPr>
                <w:rStyle w:val="Hipervnculo"/>
                <w:noProof/>
              </w:rPr>
              <w:noBreakHyphen/>
              <w:t>2 (Desconectarse)</w:t>
            </w:r>
            <w:r w:rsidR="003C3EAA">
              <w:rPr>
                <w:noProof/>
                <w:webHidden/>
              </w:rPr>
              <w:tab/>
            </w:r>
            <w:r w:rsidR="003C3EAA">
              <w:rPr>
                <w:noProof/>
                <w:webHidden/>
              </w:rPr>
              <w:fldChar w:fldCharType="begin"/>
            </w:r>
            <w:r w:rsidR="003C3EAA">
              <w:rPr>
                <w:noProof/>
                <w:webHidden/>
              </w:rPr>
              <w:instrText xml:space="preserve"> PAGEREF _Toc481605055 \h </w:instrText>
            </w:r>
            <w:r w:rsidR="003C3EAA">
              <w:rPr>
                <w:noProof/>
                <w:webHidden/>
              </w:rPr>
            </w:r>
            <w:r w:rsidR="003C3EAA">
              <w:rPr>
                <w:noProof/>
                <w:webHidden/>
              </w:rPr>
              <w:fldChar w:fldCharType="separate"/>
            </w:r>
            <w:r w:rsidR="003C3EAA">
              <w:rPr>
                <w:noProof/>
                <w:webHidden/>
              </w:rPr>
              <w:t>1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56" w:history="1">
            <w:r w:rsidR="003C3EAA" w:rsidRPr="00DA6F25">
              <w:rPr>
                <w:rStyle w:val="Hipervnculo"/>
                <w:noProof/>
              </w:rPr>
              <w:t>Tabla 5</w:t>
            </w:r>
            <w:r w:rsidR="003C3EAA" w:rsidRPr="00DA6F25">
              <w:rPr>
                <w:rStyle w:val="Hipervnculo"/>
                <w:noProof/>
              </w:rPr>
              <w:noBreakHyphen/>
              <w:t>3 (Realización de actividad)</w:t>
            </w:r>
            <w:r w:rsidR="003C3EAA">
              <w:rPr>
                <w:noProof/>
                <w:webHidden/>
              </w:rPr>
              <w:tab/>
            </w:r>
            <w:r w:rsidR="003C3EAA">
              <w:rPr>
                <w:noProof/>
                <w:webHidden/>
              </w:rPr>
              <w:fldChar w:fldCharType="begin"/>
            </w:r>
            <w:r w:rsidR="003C3EAA">
              <w:rPr>
                <w:noProof/>
                <w:webHidden/>
              </w:rPr>
              <w:instrText xml:space="preserve"> PAGEREF _Toc481605056 \h </w:instrText>
            </w:r>
            <w:r w:rsidR="003C3EAA">
              <w:rPr>
                <w:noProof/>
                <w:webHidden/>
              </w:rPr>
            </w:r>
            <w:r w:rsidR="003C3EAA">
              <w:rPr>
                <w:noProof/>
                <w:webHidden/>
              </w:rPr>
              <w:fldChar w:fldCharType="separate"/>
            </w:r>
            <w:r w:rsidR="003C3EAA">
              <w:rPr>
                <w:noProof/>
                <w:webHidden/>
              </w:rPr>
              <w:t>12</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57" w:history="1">
            <w:r w:rsidR="003C3EAA" w:rsidRPr="00DA6F25">
              <w:rPr>
                <w:rStyle w:val="Hipervnculo"/>
                <w:noProof/>
              </w:rPr>
              <w:t>Tabla 5</w:t>
            </w:r>
            <w:r w:rsidR="003C3EAA" w:rsidRPr="00DA6F25">
              <w:rPr>
                <w:rStyle w:val="Hipervnculo"/>
                <w:noProof/>
              </w:rPr>
              <w:noBreakHyphen/>
              <w:t>4 (Crear datos personales)</w:t>
            </w:r>
            <w:r w:rsidR="003C3EAA">
              <w:rPr>
                <w:noProof/>
                <w:webHidden/>
              </w:rPr>
              <w:tab/>
            </w:r>
            <w:r w:rsidR="003C3EAA">
              <w:rPr>
                <w:noProof/>
                <w:webHidden/>
              </w:rPr>
              <w:fldChar w:fldCharType="begin"/>
            </w:r>
            <w:r w:rsidR="003C3EAA">
              <w:rPr>
                <w:noProof/>
                <w:webHidden/>
              </w:rPr>
              <w:instrText xml:space="preserve"> PAGEREF _Toc481605057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58" w:history="1">
            <w:r w:rsidR="003C3EAA" w:rsidRPr="00DA6F25">
              <w:rPr>
                <w:rStyle w:val="Hipervnculo"/>
                <w:noProof/>
              </w:rPr>
              <w:t>Tabla 5</w:t>
            </w:r>
            <w:r w:rsidR="003C3EAA" w:rsidRPr="00DA6F25">
              <w:rPr>
                <w:rStyle w:val="Hipervnculo"/>
                <w:noProof/>
              </w:rPr>
              <w:noBreakHyphen/>
              <w:t>5 (Modificar datos personales)</w:t>
            </w:r>
            <w:r w:rsidR="003C3EAA">
              <w:rPr>
                <w:noProof/>
                <w:webHidden/>
              </w:rPr>
              <w:tab/>
            </w:r>
            <w:r w:rsidR="003C3EAA">
              <w:rPr>
                <w:noProof/>
                <w:webHidden/>
              </w:rPr>
              <w:fldChar w:fldCharType="begin"/>
            </w:r>
            <w:r w:rsidR="003C3EAA">
              <w:rPr>
                <w:noProof/>
                <w:webHidden/>
              </w:rPr>
              <w:instrText xml:space="preserve"> PAGEREF _Toc481605058 \h </w:instrText>
            </w:r>
            <w:r w:rsidR="003C3EAA">
              <w:rPr>
                <w:noProof/>
                <w:webHidden/>
              </w:rPr>
            </w:r>
            <w:r w:rsidR="003C3EAA">
              <w:rPr>
                <w:noProof/>
                <w:webHidden/>
              </w:rPr>
              <w:fldChar w:fldCharType="separate"/>
            </w:r>
            <w:r w:rsidR="003C3EAA">
              <w:rPr>
                <w:noProof/>
                <w:webHidden/>
              </w:rPr>
              <w:t>14</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59" w:history="1">
            <w:r w:rsidR="003C3EAA" w:rsidRPr="00DA6F25">
              <w:rPr>
                <w:rStyle w:val="Hipervnculo"/>
                <w:noProof/>
              </w:rPr>
              <w:t>Tabla 5</w:t>
            </w:r>
            <w:r w:rsidR="003C3EAA" w:rsidRPr="00DA6F25">
              <w:rPr>
                <w:rStyle w:val="Hipervnculo"/>
                <w:noProof/>
              </w:rPr>
              <w:noBreakHyphen/>
              <w:t>6 (Crear nuevo grupo en el sistema)</w:t>
            </w:r>
            <w:r w:rsidR="003C3EAA">
              <w:rPr>
                <w:noProof/>
                <w:webHidden/>
              </w:rPr>
              <w:tab/>
            </w:r>
            <w:r w:rsidR="003C3EAA">
              <w:rPr>
                <w:noProof/>
                <w:webHidden/>
              </w:rPr>
              <w:fldChar w:fldCharType="begin"/>
            </w:r>
            <w:r w:rsidR="003C3EAA">
              <w:rPr>
                <w:noProof/>
                <w:webHidden/>
              </w:rPr>
              <w:instrText xml:space="preserve"> PAGEREF _Toc481605059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0" w:history="1">
            <w:r w:rsidR="003C3EAA" w:rsidRPr="00DA6F25">
              <w:rPr>
                <w:rStyle w:val="Hipervnculo"/>
                <w:noProof/>
              </w:rPr>
              <w:t>Tabla 5</w:t>
            </w:r>
            <w:r w:rsidR="003C3EAA" w:rsidRPr="00DA6F25">
              <w:rPr>
                <w:rStyle w:val="Hipervnculo"/>
                <w:noProof/>
              </w:rPr>
              <w:noBreakHyphen/>
              <w:t>7 (Crear subgrupo)</w:t>
            </w:r>
            <w:r w:rsidR="003C3EAA">
              <w:rPr>
                <w:noProof/>
                <w:webHidden/>
              </w:rPr>
              <w:tab/>
            </w:r>
            <w:r w:rsidR="003C3EAA">
              <w:rPr>
                <w:noProof/>
                <w:webHidden/>
              </w:rPr>
              <w:fldChar w:fldCharType="begin"/>
            </w:r>
            <w:r w:rsidR="003C3EAA">
              <w:rPr>
                <w:noProof/>
                <w:webHidden/>
              </w:rPr>
              <w:instrText xml:space="preserve"> PAGEREF _Toc481605060 \h </w:instrText>
            </w:r>
            <w:r w:rsidR="003C3EAA">
              <w:rPr>
                <w:noProof/>
                <w:webHidden/>
              </w:rPr>
            </w:r>
            <w:r w:rsidR="003C3EAA">
              <w:rPr>
                <w:noProof/>
                <w:webHidden/>
              </w:rPr>
              <w:fldChar w:fldCharType="separate"/>
            </w:r>
            <w:r w:rsidR="003C3EAA">
              <w:rPr>
                <w:noProof/>
                <w:webHidden/>
              </w:rPr>
              <w:t>17</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1" w:history="1">
            <w:r w:rsidR="003C3EAA" w:rsidRPr="00DA6F25">
              <w:rPr>
                <w:rStyle w:val="Hipervnculo"/>
                <w:noProof/>
              </w:rPr>
              <w:t>Tabla 5</w:t>
            </w:r>
            <w:r w:rsidR="003C3EAA" w:rsidRPr="00DA6F25">
              <w:rPr>
                <w:rStyle w:val="Hipervnculo"/>
                <w:noProof/>
              </w:rPr>
              <w:noBreakHyphen/>
              <w:t>8 (Modificación de grupo)</w:t>
            </w:r>
            <w:r w:rsidR="003C3EAA">
              <w:rPr>
                <w:noProof/>
                <w:webHidden/>
              </w:rPr>
              <w:tab/>
            </w:r>
            <w:r w:rsidR="003C3EAA">
              <w:rPr>
                <w:noProof/>
                <w:webHidden/>
              </w:rPr>
              <w:fldChar w:fldCharType="begin"/>
            </w:r>
            <w:r w:rsidR="003C3EAA">
              <w:rPr>
                <w:noProof/>
                <w:webHidden/>
              </w:rPr>
              <w:instrText xml:space="preserve"> PAGEREF _Toc481605061 \h </w:instrText>
            </w:r>
            <w:r w:rsidR="003C3EAA">
              <w:rPr>
                <w:noProof/>
                <w:webHidden/>
              </w:rPr>
            </w:r>
            <w:r w:rsidR="003C3EAA">
              <w:rPr>
                <w:noProof/>
                <w:webHidden/>
              </w:rPr>
              <w:fldChar w:fldCharType="separate"/>
            </w:r>
            <w:r w:rsidR="003C3EAA">
              <w:rPr>
                <w:noProof/>
                <w:webHidden/>
              </w:rPr>
              <w:t>18</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2" w:history="1">
            <w:r w:rsidR="003C3EAA" w:rsidRPr="00DA6F25">
              <w:rPr>
                <w:rStyle w:val="Hipervnculo"/>
                <w:noProof/>
              </w:rPr>
              <w:t>Tabla 5</w:t>
            </w:r>
            <w:r w:rsidR="003C3EAA" w:rsidRPr="00DA6F25">
              <w:rPr>
                <w:rStyle w:val="Hipervnculo"/>
                <w:noProof/>
              </w:rPr>
              <w:noBreakHyphen/>
              <w:t>9 (Modificar permisos)</w:t>
            </w:r>
            <w:r w:rsidR="003C3EAA">
              <w:rPr>
                <w:noProof/>
                <w:webHidden/>
              </w:rPr>
              <w:tab/>
            </w:r>
            <w:r w:rsidR="003C3EAA">
              <w:rPr>
                <w:noProof/>
                <w:webHidden/>
              </w:rPr>
              <w:fldChar w:fldCharType="begin"/>
            </w:r>
            <w:r w:rsidR="003C3EAA">
              <w:rPr>
                <w:noProof/>
                <w:webHidden/>
              </w:rPr>
              <w:instrText xml:space="preserve"> PAGEREF _Toc481605062 \h </w:instrText>
            </w:r>
            <w:r w:rsidR="003C3EAA">
              <w:rPr>
                <w:noProof/>
                <w:webHidden/>
              </w:rPr>
            </w:r>
            <w:r w:rsidR="003C3EAA">
              <w:rPr>
                <w:noProof/>
                <w:webHidden/>
              </w:rPr>
              <w:fldChar w:fldCharType="separate"/>
            </w:r>
            <w:r w:rsidR="003C3EAA">
              <w:rPr>
                <w:noProof/>
                <w:webHidden/>
              </w:rPr>
              <w:t>19</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3" w:history="1">
            <w:r w:rsidR="003C3EAA" w:rsidRPr="00DA6F25">
              <w:rPr>
                <w:rStyle w:val="Hipervnculo"/>
                <w:noProof/>
              </w:rPr>
              <w:t>Tabla 5</w:t>
            </w:r>
            <w:r w:rsidR="003C3EAA" w:rsidRPr="00DA6F25">
              <w:rPr>
                <w:rStyle w:val="Hipervnculo"/>
                <w:noProof/>
              </w:rPr>
              <w:noBreakHyphen/>
              <w:t>10 (Compartición de grupos)</w:t>
            </w:r>
            <w:r w:rsidR="003C3EAA">
              <w:rPr>
                <w:noProof/>
                <w:webHidden/>
              </w:rPr>
              <w:tab/>
            </w:r>
            <w:r w:rsidR="003C3EAA">
              <w:rPr>
                <w:noProof/>
                <w:webHidden/>
              </w:rPr>
              <w:fldChar w:fldCharType="begin"/>
            </w:r>
            <w:r w:rsidR="003C3EAA">
              <w:rPr>
                <w:noProof/>
                <w:webHidden/>
              </w:rPr>
              <w:instrText xml:space="preserve"> PAGEREF _Toc481605063 \h </w:instrText>
            </w:r>
            <w:r w:rsidR="003C3EAA">
              <w:rPr>
                <w:noProof/>
                <w:webHidden/>
              </w:rPr>
            </w:r>
            <w:r w:rsidR="003C3EAA">
              <w:rPr>
                <w:noProof/>
                <w:webHidden/>
              </w:rPr>
              <w:fldChar w:fldCharType="separate"/>
            </w:r>
            <w:r w:rsidR="003C3EAA">
              <w:rPr>
                <w:noProof/>
                <w:webHidden/>
              </w:rPr>
              <w:t>20</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4" w:history="1">
            <w:r w:rsidR="003C3EAA" w:rsidRPr="00DA6F25">
              <w:rPr>
                <w:rStyle w:val="Hipervnculo"/>
                <w:noProof/>
              </w:rPr>
              <w:t>Tabla 5</w:t>
            </w:r>
            <w:r w:rsidR="003C3EAA" w:rsidRPr="00DA6F25">
              <w:rPr>
                <w:rStyle w:val="Hipervnculo"/>
                <w:noProof/>
              </w:rPr>
              <w:noBreakHyphen/>
              <w:t>11 (Añadir proyecto)</w:t>
            </w:r>
            <w:r w:rsidR="003C3EAA">
              <w:rPr>
                <w:noProof/>
                <w:webHidden/>
              </w:rPr>
              <w:tab/>
            </w:r>
            <w:r w:rsidR="003C3EAA">
              <w:rPr>
                <w:noProof/>
                <w:webHidden/>
              </w:rPr>
              <w:fldChar w:fldCharType="begin"/>
            </w:r>
            <w:r w:rsidR="003C3EAA">
              <w:rPr>
                <w:noProof/>
                <w:webHidden/>
              </w:rPr>
              <w:instrText xml:space="preserve"> PAGEREF _Toc481605064 \h </w:instrText>
            </w:r>
            <w:r w:rsidR="003C3EAA">
              <w:rPr>
                <w:noProof/>
                <w:webHidden/>
              </w:rPr>
            </w:r>
            <w:r w:rsidR="003C3EAA">
              <w:rPr>
                <w:noProof/>
                <w:webHidden/>
              </w:rPr>
              <w:fldChar w:fldCharType="separate"/>
            </w:r>
            <w:r w:rsidR="003C3EAA">
              <w:rPr>
                <w:noProof/>
                <w:webHidden/>
              </w:rPr>
              <w:t>2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5" w:history="1">
            <w:r w:rsidR="003C3EAA" w:rsidRPr="00DA6F25">
              <w:rPr>
                <w:rStyle w:val="Hipervnculo"/>
                <w:noProof/>
              </w:rPr>
              <w:t>Tabla 5</w:t>
            </w:r>
            <w:r w:rsidR="003C3EAA" w:rsidRPr="00DA6F25">
              <w:rPr>
                <w:rStyle w:val="Hipervnculo"/>
                <w:noProof/>
              </w:rPr>
              <w:noBreakHyphen/>
              <w:t>12 (Eliminación de grupo)</w:t>
            </w:r>
            <w:r w:rsidR="003C3EAA">
              <w:rPr>
                <w:noProof/>
                <w:webHidden/>
              </w:rPr>
              <w:tab/>
            </w:r>
            <w:r w:rsidR="003C3EAA">
              <w:rPr>
                <w:noProof/>
                <w:webHidden/>
              </w:rPr>
              <w:fldChar w:fldCharType="begin"/>
            </w:r>
            <w:r w:rsidR="003C3EAA">
              <w:rPr>
                <w:noProof/>
                <w:webHidden/>
              </w:rPr>
              <w:instrText xml:space="preserve"> PAGEREF _Toc481605065 \h </w:instrText>
            </w:r>
            <w:r w:rsidR="003C3EAA">
              <w:rPr>
                <w:noProof/>
                <w:webHidden/>
              </w:rPr>
            </w:r>
            <w:r w:rsidR="003C3EAA">
              <w:rPr>
                <w:noProof/>
                <w:webHidden/>
              </w:rPr>
              <w:fldChar w:fldCharType="separate"/>
            </w:r>
            <w:r w:rsidR="003C3EAA">
              <w:rPr>
                <w:noProof/>
                <w:webHidden/>
              </w:rPr>
              <w:t>22</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6" w:history="1">
            <w:r w:rsidR="003C3EAA" w:rsidRPr="00DA6F25">
              <w:rPr>
                <w:rStyle w:val="Hipervnculo"/>
                <w:noProof/>
              </w:rPr>
              <w:t>Tabla 5</w:t>
            </w:r>
            <w:r w:rsidR="003C3EAA" w:rsidRPr="00DA6F25">
              <w:rPr>
                <w:rStyle w:val="Hipervnculo"/>
                <w:noProof/>
              </w:rPr>
              <w:noBreakHyphen/>
              <w:t>13 (Crear proyecto)</w:t>
            </w:r>
            <w:r w:rsidR="003C3EAA">
              <w:rPr>
                <w:noProof/>
                <w:webHidden/>
              </w:rPr>
              <w:tab/>
            </w:r>
            <w:r w:rsidR="003C3EAA">
              <w:rPr>
                <w:noProof/>
                <w:webHidden/>
              </w:rPr>
              <w:fldChar w:fldCharType="begin"/>
            </w:r>
            <w:r w:rsidR="003C3EAA">
              <w:rPr>
                <w:noProof/>
                <w:webHidden/>
              </w:rPr>
              <w:instrText xml:space="preserve"> PAGEREF _Toc481605066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7" w:history="1">
            <w:r w:rsidR="003C3EAA" w:rsidRPr="00DA6F25">
              <w:rPr>
                <w:rStyle w:val="Hipervnculo"/>
                <w:noProof/>
              </w:rPr>
              <w:t>Tabla 5</w:t>
            </w:r>
            <w:r w:rsidR="003C3EAA" w:rsidRPr="00DA6F25">
              <w:rPr>
                <w:rStyle w:val="Hipervnculo"/>
                <w:noProof/>
              </w:rPr>
              <w:noBreakHyphen/>
              <w:t>14 (Eliminar proyecto)</w:t>
            </w:r>
            <w:r w:rsidR="003C3EAA">
              <w:rPr>
                <w:noProof/>
                <w:webHidden/>
              </w:rPr>
              <w:tab/>
            </w:r>
            <w:r w:rsidR="003C3EAA">
              <w:rPr>
                <w:noProof/>
                <w:webHidden/>
              </w:rPr>
              <w:fldChar w:fldCharType="begin"/>
            </w:r>
            <w:r w:rsidR="003C3EAA">
              <w:rPr>
                <w:noProof/>
                <w:webHidden/>
              </w:rPr>
              <w:instrText xml:space="preserve"> PAGEREF _Toc481605067 \h </w:instrText>
            </w:r>
            <w:r w:rsidR="003C3EAA">
              <w:rPr>
                <w:noProof/>
                <w:webHidden/>
              </w:rPr>
            </w:r>
            <w:r w:rsidR="003C3EAA">
              <w:rPr>
                <w:noProof/>
                <w:webHidden/>
              </w:rPr>
              <w:fldChar w:fldCharType="separate"/>
            </w:r>
            <w:r w:rsidR="003C3EAA">
              <w:rPr>
                <w:noProof/>
                <w:webHidden/>
              </w:rPr>
              <w:t>26</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8" w:history="1">
            <w:r w:rsidR="003C3EAA" w:rsidRPr="00DA6F25">
              <w:rPr>
                <w:rStyle w:val="Hipervnculo"/>
                <w:noProof/>
              </w:rPr>
              <w:t>Tabla 5</w:t>
            </w:r>
            <w:r w:rsidR="003C3EAA" w:rsidRPr="00DA6F25">
              <w:rPr>
                <w:rStyle w:val="Hipervnculo"/>
                <w:noProof/>
              </w:rPr>
              <w:noBreakHyphen/>
              <w:t>15 (Modificación de proyecto)</w:t>
            </w:r>
            <w:r w:rsidR="003C3EAA">
              <w:rPr>
                <w:noProof/>
                <w:webHidden/>
              </w:rPr>
              <w:tab/>
            </w:r>
            <w:r w:rsidR="003C3EAA">
              <w:rPr>
                <w:noProof/>
                <w:webHidden/>
              </w:rPr>
              <w:fldChar w:fldCharType="begin"/>
            </w:r>
            <w:r w:rsidR="003C3EAA">
              <w:rPr>
                <w:noProof/>
                <w:webHidden/>
              </w:rPr>
              <w:instrText xml:space="preserve"> PAGEREF _Toc481605068 \h </w:instrText>
            </w:r>
            <w:r w:rsidR="003C3EAA">
              <w:rPr>
                <w:noProof/>
                <w:webHidden/>
              </w:rPr>
            </w:r>
            <w:r w:rsidR="003C3EAA">
              <w:rPr>
                <w:noProof/>
                <w:webHidden/>
              </w:rPr>
              <w:fldChar w:fldCharType="separate"/>
            </w:r>
            <w:r w:rsidR="003C3EAA">
              <w:rPr>
                <w:noProof/>
                <w:webHidden/>
              </w:rPr>
              <w:t>27</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69" w:history="1">
            <w:r w:rsidR="003C3EAA" w:rsidRPr="00DA6F25">
              <w:rPr>
                <w:rStyle w:val="Hipervnculo"/>
                <w:noProof/>
              </w:rPr>
              <w:t>Tabla 5</w:t>
            </w:r>
            <w:r w:rsidR="003C3EAA" w:rsidRPr="00DA6F25">
              <w:rPr>
                <w:rStyle w:val="Hipervnculo"/>
                <w:noProof/>
              </w:rPr>
              <w:noBreakHyphen/>
              <w:t>16 (Actualización de repositorios)</w:t>
            </w:r>
            <w:r w:rsidR="003C3EAA">
              <w:rPr>
                <w:noProof/>
                <w:webHidden/>
              </w:rPr>
              <w:tab/>
            </w:r>
            <w:r w:rsidR="003C3EAA">
              <w:rPr>
                <w:noProof/>
                <w:webHidden/>
              </w:rPr>
              <w:fldChar w:fldCharType="begin"/>
            </w:r>
            <w:r w:rsidR="003C3EAA">
              <w:rPr>
                <w:noProof/>
                <w:webHidden/>
              </w:rPr>
              <w:instrText xml:space="preserve"> PAGEREF _Toc481605069 \h </w:instrText>
            </w:r>
            <w:r w:rsidR="003C3EAA">
              <w:rPr>
                <w:noProof/>
                <w:webHidden/>
              </w:rPr>
            </w:r>
            <w:r w:rsidR="003C3EAA">
              <w:rPr>
                <w:noProof/>
                <w:webHidden/>
              </w:rPr>
              <w:fldChar w:fldCharType="separate"/>
            </w:r>
            <w:r w:rsidR="003C3EAA">
              <w:rPr>
                <w:noProof/>
                <w:webHidden/>
              </w:rPr>
              <w:t>28</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0" w:history="1">
            <w:r w:rsidR="003C3EAA" w:rsidRPr="00DA6F25">
              <w:rPr>
                <w:rStyle w:val="Hipervnculo"/>
                <w:noProof/>
              </w:rPr>
              <w:t>Tabla 5</w:t>
            </w:r>
            <w:r w:rsidR="003C3EAA" w:rsidRPr="00DA6F25">
              <w:rPr>
                <w:rStyle w:val="Hipervnculo"/>
                <w:noProof/>
              </w:rPr>
              <w:noBreakHyphen/>
              <w:t>17 (Listar ejecuciones)</w:t>
            </w:r>
            <w:r w:rsidR="003C3EAA">
              <w:rPr>
                <w:noProof/>
                <w:webHidden/>
              </w:rPr>
              <w:tab/>
            </w:r>
            <w:r w:rsidR="003C3EAA">
              <w:rPr>
                <w:noProof/>
                <w:webHidden/>
              </w:rPr>
              <w:fldChar w:fldCharType="begin"/>
            </w:r>
            <w:r w:rsidR="003C3EAA">
              <w:rPr>
                <w:noProof/>
                <w:webHidden/>
              </w:rPr>
              <w:instrText xml:space="preserve"> PAGEREF _Toc481605070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1" w:history="1">
            <w:r w:rsidR="003C3EAA" w:rsidRPr="00DA6F25">
              <w:rPr>
                <w:rStyle w:val="Hipervnculo"/>
                <w:noProof/>
              </w:rPr>
              <w:t>Tabla 5</w:t>
            </w:r>
            <w:r w:rsidR="003C3EAA" w:rsidRPr="00DA6F25">
              <w:rPr>
                <w:rStyle w:val="Hipervnculo"/>
                <w:noProof/>
              </w:rPr>
              <w:noBreakHyphen/>
              <w:t>18 (Visualizar ejecución)</w:t>
            </w:r>
            <w:r w:rsidR="003C3EAA">
              <w:rPr>
                <w:noProof/>
                <w:webHidden/>
              </w:rPr>
              <w:tab/>
            </w:r>
            <w:r w:rsidR="003C3EAA">
              <w:rPr>
                <w:noProof/>
                <w:webHidden/>
              </w:rPr>
              <w:fldChar w:fldCharType="begin"/>
            </w:r>
            <w:r w:rsidR="003C3EAA">
              <w:rPr>
                <w:noProof/>
                <w:webHidden/>
              </w:rPr>
              <w:instrText xml:space="preserve"> PAGEREF _Toc481605071 \h </w:instrText>
            </w:r>
            <w:r w:rsidR="003C3EAA">
              <w:rPr>
                <w:noProof/>
                <w:webHidden/>
              </w:rPr>
            </w:r>
            <w:r w:rsidR="003C3EAA">
              <w:rPr>
                <w:noProof/>
                <w:webHidden/>
              </w:rPr>
              <w:fldChar w:fldCharType="separate"/>
            </w:r>
            <w:r w:rsidR="003C3EAA">
              <w:rPr>
                <w:noProof/>
                <w:webHidden/>
              </w:rPr>
              <w:t>30</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2" w:history="1">
            <w:r w:rsidR="003C3EAA" w:rsidRPr="00DA6F25">
              <w:rPr>
                <w:rStyle w:val="Hipervnculo"/>
                <w:noProof/>
              </w:rPr>
              <w:t>Tabla 5</w:t>
            </w:r>
            <w:r w:rsidR="003C3EAA" w:rsidRPr="00DA6F25">
              <w:rPr>
                <w:rStyle w:val="Hipervnculo"/>
                <w:noProof/>
              </w:rPr>
              <w:noBreakHyphen/>
              <w:t>19 (Finalización de ejecución)</w:t>
            </w:r>
            <w:r w:rsidR="003C3EAA">
              <w:rPr>
                <w:noProof/>
                <w:webHidden/>
              </w:rPr>
              <w:tab/>
            </w:r>
            <w:r w:rsidR="003C3EAA">
              <w:rPr>
                <w:noProof/>
                <w:webHidden/>
              </w:rPr>
              <w:fldChar w:fldCharType="begin"/>
            </w:r>
            <w:r w:rsidR="003C3EAA">
              <w:rPr>
                <w:noProof/>
                <w:webHidden/>
              </w:rPr>
              <w:instrText xml:space="preserve"> PAGEREF _Toc481605072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3" w:history="1">
            <w:r w:rsidR="003C3EAA" w:rsidRPr="00DA6F25">
              <w:rPr>
                <w:rStyle w:val="Hipervnculo"/>
                <w:noProof/>
              </w:rPr>
              <w:t>Tabla 5</w:t>
            </w:r>
            <w:r w:rsidR="003C3EAA" w:rsidRPr="00DA6F25">
              <w:rPr>
                <w:rStyle w:val="Hipervnculo"/>
                <w:noProof/>
              </w:rPr>
              <w:noBreakHyphen/>
              <w:t>20 (Monitorizar ejecución)</w:t>
            </w:r>
            <w:r w:rsidR="003C3EAA">
              <w:rPr>
                <w:noProof/>
                <w:webHidden/>
              </w:rPr>
              <w:tab/>
            </w:r>
            <w:r w:rsidR="003C3EAA">
              <w:rPr>
                <w:noProof/>
                <w:webHidden/>
              </w:rPr>
              <w:fldChar w:fldCharType="begin"/>
            </w:r>
            <w:r w:rsidR="003C3EAA">
              <w:rPr>
                <w:noProof/>
                <w:webHidden/>
              </w:rPr>
              <w:instrText xml:space="preserve"> PAGEREF _Toc481605073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4" w:history="1">
            <w:r w:rsidR="003C3EAA" w:rsidRPr="00DA6F25">
              <w:rPr>
                <w:rStyle w:val="Hipervnculo"/>
                <w:noProof/>
              </w:rPr>
              <w:t>Tabla 5</w:t>
            </w:r>
            <w:r w:rsidR="003C3EAA" w:rsidRPr="00DA6F25">
              <w:rPr>
                <w:rStyle w:val="Hipervnculo"/>
                <w:noProof/>
              </w:rPr>
              <w:noBreakHyphen/>
              <w:t>21 (Ejecutar proyecto)</w:t>
            </w:r>
            <w:r w:rsidR="003C3EAA">
              <w:rPr>
                <w:noProof/>
                <w:webHidden/>
              </w:rPr>
              <w:tab/>
            </w:r>
            <w:r w:rsidR="003C3EAA">
              <w:rPr>
                <w:noProof/>
                <w:webHidden/>
              </w:rPr>
              <w:fldChar w:fldCharType="begin"/>
            </w:r>
            <w:r w:rsidR="003C3EAA">
              <w:rPr>
                <w:noProof/>
                <w:webHidden/>
              </w:rPr>
              <w:instrText xml:space="preserve"> PAGEREF _Toc481605074 \h </w:instrText>
            </w:r>
            <w:r w:rsidR="003C3EAA">
              <w:rPr>
                <w:noProof/>
                <w:webHidden/>
              </w:rPr>
            </w:r>
            <w:r w:rsidR="003C3EAA">
              <w:rPr>
                <w:noProof/>
                <w:webHidden/>
              </w:rPr>
              <w:fldChar w:fldCharType="separate"/>
            </w:r>
            <w:r w:rsidR="003C3EAA">
              <w:rPr>
                <w:noProof/>
                <w:webHidden/>
              </w:rPr>
              <w:t>33</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5" w:history="1">
            <w:r w:rsidR="003C3EAA" w:rsidRPr="00DA6F25">
              <w:rPr>
                <w:rStyle w:val="Hipervnculo"/>
                <w:noProof/>
              </w:rPr>
              <w:t>Tabla 5</w:t>
            </w:r>
            <w:r w:rsidR="003C3EAA" w:rsidRPr="00DA6F25">
              <w:rPr>
                <w:rStyle w:val="Hipervnculo"/>
                <w:noProof/>
              </w:rPr>
              <w:noBreakHyphen/>
              <w:t>22 (Navegación a proyecto)</w:t>
            </w:r>
            <w:r w:rsidR="003C3EAA">
              <w:rPr>
                <w:noProof/>
                <w:webHidden/>
              </w:rPr>
              <w:tab/>
            </w:r>
            <w:r w:rsidR="003C3EAA">
              <w:rPr>
                <w:noProof/>
                <w:webHidden/>
              </w:rPr>
              <w:fldChar w:fldCharType="begin"/>
            </w:r>
            <w:r w:rsidR="003C3EAA">
              <w:rPr>
                <w:noProof/>
                <w:webHidden/>
              </w:rPr>
              <w:instrText xml:space="preserve"> PAGEREF _Toc481605075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6" w:history="1">
            <w:r w:rsidR="003C3EAA" w:rsidRPr="00DA6F25">
              <w:rPr>
                <w:rStyle w:val="Hipervnculo"/>
                <w:noProof/>
              </w:rPr>
              <w:t>Tabla 5</w:t>
            </w:r>
            <w:r w:rsidR="003C3EAA" w:rsidRPr="00DA6F25">
              <w:rPr>
                <w:rStyle w:val="Hipervnculo"/>
                <w:noProof/>
              </w:rPr>
              <w:noBreakHyphen/>
              <w:t>23 (Navegación a grupo)</w:t>
            </w:r>
            <w:r w:rsidR="003C3EAA">
              <w:rPr>
                <w:noProof/>
                <w:webHidden/>
              </w:rPr>
              <w:tab/>
            </w:r>
            <w:r w:rsidR="003C3EAA">
              <w:rPr>
                <w:noProof/>
                <w:webHidden/>
              </w:rPr>
              <w:fldChar w:fldCharType="begin"/>
            </w:r>
            <w:r w:rsidR="003C3EAA">
              <w:rPr>
                <w:noProof/>
                <w:webHidden/>
              </w:rPr>
              <w:instrText xml:space="preserve"> PAGEREF _Toc481605076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7" w:history="1">
            <w:r w:rsidR="003C3EAA" w:rsidRPr="00DA6F25">
              <w:rPr>
                <w:rStyle w:val="Hipervnculo"/>
                <w:noProof/>
              </w:rPr>
              <w:t>Tabla 5</w:t>
            </w:r>
            <w:r w:rsidR="003C3EAA" w:rsidRPr="00DA6F25">
              <w:rPr>
                <w:rStyle w:val="Hipervnculo"/>
                <w:noProof/>
              </w:rPr>
              <w:noBreakHyphen/>
              <w:t>24 (Navegación principal)</w:t>
            </w:r>
            <w:r w:rsidR="003C3EAA">
              <w:rPr>
                <w:noProof/>
                <w:webHidden/>
              </w:rPr>
              <w:tab/>
            </w:r>
            <w:r w:rsidR="003C3EAA">
              <w:rPr>
                <w:noProof/>
                <w:webHidden/>
              </w:rPr>
              <w:fldChar w:fldCharType="begin"/>
            </w:r>
            <w:r w:rsidR="003C3EAA">
              <w:rPr>
                <w:noProof/>
                <w:webHidden/>
              </w:rPr>
              <w:instrText xml:space="preserve"> PAGEREF _Toc481605077 \h </w:instrText>
            </w:r>
            <w:r w:rsidR="003C3EAA">
              <w:rPr>
                <w:noProof/>
                <w:webHidden/>
              </w:rPr>
            </w:r>
            <w:r w:rsidR="003C3EAA">
              <w:rPr>
                <w:noProof/>
                <w:webHidden/>
              </w:rPr>
              <w:fldChar w:fldCharType="separate"/>
            </w:r>
            <w:r w:rsidR="003C3EAA">
              <w:rPr>
                <w:noProof/>
                <w:webHidden/>
              </w:rPr>
              <w:t>37</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8" w:history="1">
            <w:r w:rsidR="003C3EAA" w:rsidRPr="00DA6F25">
              <w:rPr>
                <w:rStyle w:val="Hipervnculo"/>
                <w:noProof/>
              </w:rPr>
              <w:t>Tabla 5</w:t>
            </w:r>
            <w:r w:rsidR="003C3EAA" w:rsidRPr="00DA6F25">
              <w:rPr>
                <w:rStyle w:val="Hipervnculo"/>
                <w:noProof/>
              </w:rPr>
              <w:noBreakHyphen/>
              <w:t>25 (Crear aplicación)</w:t>
            </w:r>
            <w:r w:rsidR="003C3EAA">
              <w:rPr>
                <w:noProof/>
                <w:webHidden/>
              </w:rPr>
              <w:tab/>
            </w:r>
            <w:r w:rsidR="003C3EAA">
              <w:rPr>
                <w:noProof/>
                <w:webHidden/>
              </w:rPr>
              <w:fldChar w:fldCharType="begin"/>
            </w:r>
            <w:r w:rsidR="003C3EAA">
              <w:rPr>
                <w:noProof/>
                <w:webHidden/>
              </w:rPr>
              <w:instrText xml:space="preserve"> PAGEREF _Toc481605078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79" w:history="1">
            <w:r w:rsidR="003C3EAA" w:rsidRPr="00DA6F25">
              <w:rPr>
                <w:rStyle w:val="Hipervnculo"/>
                <w:noProof/>
              </w:rPr>
              <w:t>Tabla 5</w:t>
            </w:r>
            <w:r w:rsidR="003C3EAA" w:rsidRPr="00DA6F25">
              <w:rPr>
                <w:rStyle w:val="Hipervnculo"/>
                <w:noProof/>
              </w:rPr>
              <w:noBreakHyphen/>
              <w:t>26 (Eliminación de aplicación)</w:t>
            </w:r>
            <w:r w:rsidR="003C3EAA">
              <w:rPr>
                <w:noProof/>
                <w:webHidden/>
              </w:rPr>
              <w:tab/>
            </w:r>
            <w:r w:rsidR="003C3EAA">
              <w:rPr>
                <w:noProof/>
                <w:webHidden/>
              </w:rPr>
              <w:fldChar w:fldCharType="begin"/>
            </w:r>
            <w:r w:rsidR="003C3EAA">
              <w:rPr>
                <w:noProof/>
                <w:webHidden/>
              </w:rPr>
              <w:instrText xml:space="preserve"> PAGEREF _Toc481605079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0" w:history="1">
            <w:r w:rsidR="003C3EAA" w:rsidRPr="00DA6F25">
              <w:rPr>
                <w:rStyle w:val="Hipervnculo"/>
                <w:noProof/>
              </w:rPr>
              <w:t>Tabla 5</w:t>
            </w:r>
            <w:r w:rsidR="003C3EAA" w:rsidRPr="00DA6F25">
              <w:rPr>
                <w:rStyle w:val="Hipervnculo"/>
                <w:noProof/>
              </w:rPr>
              <w:noBreakHyphen/>
              <w:t>27 (Listado de aplicaciones)</w:t>
            </w:r>
            <w:r w:rsidR="003C3EAA">
              <w:rPr>
                <w:noProof/>
                <w:webHidden/>
              </w:rPr>
              <w:tab/>
            </w:r>
            <w:r w:rsidR="003C3EAA">
              <w:rPr>
                <w:noProof/>
                <w:webHidden/>
              </w:rPr>
              <w:fldChar w:fldCharType="begin"/>
            </w:r>
            <w:r w:rsidR="003C3EAA">
              <w:rPr>
                <w:noProof/>
                <w:webHidden/>
              </w:rPr>
              <w:instrText xml:space="preserve"> PAGEREF _Toc481605080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1" w:history="1">
            <w:r w:rsidR="003C3EAA" w:rsidRPr="00DA6F25">
              <w:rPr>
                <w:rStyle w:val="Hipervnculo"/>
                <w:noProof/>
              </w:rPr>
              <w:t>Tabla 5</w:t>
            </w:r>
            <w:r w:rsidR="003C3EAA" w:rsidRPr="00DA6F25">
              <w:rPr>
                <w:rStyle w:val="Hipervnculo"/>
                <w:noProof/>
              </w:rPr>
              <w:noBreakHyphen/>
              <w:t>28 (Crear administrador)</w:t>
            </w:r>
            <w:r w:rsidR="003C3EAA">
              <w:rPr>
                <w:noProof/>
                <w:webHidden/>
              </w:rPr>
              <w:tab/>
            </w:r>
            <w:r w:rsidR="003C3EAA">
              <w:rPr>
                <w:noProof/>
                <w:webHidden/>
              </w:rPr>
              <w:fldChar w:fldCharType="begin"/>
            </w:r>
            <w:r w:rsidR="003C3EAA">
              <w:rPr>
                <w:noProof/>
                <w:webHidden/>
              </w:rPr>
              <w:instrText xml:space="preserve"> PAGEREF _Toc481605081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2" w:history="1">
            <w:r w:rsidR="003C3EAA" w:rsidRPr="00DA6F25">
              <w:rPr>
                <w:rStyle w:val="Hipervnculo"/>
                <w:noProof/>
              </w:rPr>
              <w:t>Tabla 5</w:t>
            </w:r>
            <w:r w:rsidR="003C3EAA" w:rsidRPr="00DA6F25">
              <w:rPr>
                <w:rStyle w:val="Hipervnculo"/>
                <w:noProof/>
              </w:rPr>
              <w:noBreakHyphen/>
              <w:t>29 (Crear usuario)</w:t>
            </w:r>
            <w:r w:rsidR="003C3EAA">
              <w:rPr>
                <w:noProof/>
                <w:webHidden/>
              </w:rPr>
              <w:tab/>
            </w:r>
            <w:r w:rsidR="003C3EAA">
              <w:rPr>
                <w:noProof/>
                <w:webHidden/>
              </w:rPr>
              <w:fldChar w:fldCharType="begin"/>
            </w:r>
            <w:r w:rsidR="003C3EAA">
              <w:rPr>
                <w:noProof/>
                <w:webHidden/>
              </w:rPr>
              <w:instrText xml:space="preserve"> PAGEREF _Toc481605082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3" w:history="1">
            <w:r w:rsidR="003C3EAA" w:rsidRPr="00DA6F25">
              <w:rPr>
                <w:rStyle w:val="Hipervnculo"/>
                <w:noProof/>
              </w:rPr>
              <w:t>Tabla 5</w:t>
            </w:r>
            <w:r w:rsidR="003C3EAA" w:rsidRPr="00DA6F25">
              <w:rPr>
                <w:rStyle w:val="Hipervnculo"/>
                <w:noProof/>
              </w:rPr>
              <w:noBreakHyphen/>
              <w:t>30 (Listar usuarios)</w:t>
            </w:r>
            <w:r w:rsidR="003C3EAA">
              <w:rPr>
                <w:noProof/>
                <w:webHidden/>
              </w:rPr>
              <w:tab/>
            </w:r>
            <w:r w:rsidR="003C3EAA">
              <w:rPr>
                <w:noProof/>
                <w:webHidden/>
              </w:rPr>
              <w:fldChar w:fldCharType="begin"/>
            </w:r>
            <w:r w:rsidR="003C3EAA">
              <w:rPr>
                <w:noProof/>
                <w:webHidden/>
              </w:rPr>
              <w:instrText xml:space="preserve"> PAGEREF _Toc481605083 \h </w:instrText>
            </w:r>
            <w:r w:rsidR="003C3EAA">
              <w:rPr>
                <w:noProof/>
                <w:webHidden/>
              </w:rPr>
            </w:r>
            <w:r w:rsidR="003C3EAA">
              <w:rPr>
                <w:noProof/>
                <w:webHidden/>
              </w:rPr>
              <w:fldChar w:fldCharType="separate"/>
            </w:r>
            <w:r w:rsidR="003C3EAA">
              <w:rPr>
                <w:noProof/>
                <w:webHidden/>
              </w:rPr>
              <w:t>42</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4" w:history="1">
            <w:r w:rsidR="003C3EAA" w:rsidRPr="00DA6F25">
              <w:rPr>
                <w:rStyle w:val="Hipervnculo"/>
                <w:noProof/>
              </w:rPr>
              <w:t>Tabla 5</w:t>
            </w:r>
            <w:r w:rsidR="003C3EAA" w:rsidRPr="00DA6F25">
              <w:rPr>
                <w:rStyle w:val="Hipervnculo"/>
                <w:noProof/>
              </w:rPr>
              <w:noBreakHyphen/>
              <w:t>31 (Bloquear usuario)</w:t>
            </w:r>
            <w:r w:rsidR="003C3EAA">
              <w:rPr>
                <w:noProof/>
                <w:webHidden/>
              </w:rPr>
              <w:tab/>
            </w:r>
            <w:r w:rsidR="003C3EAA">
              <w:rPr>
                <w:noProof/>
                <w:webHidden/>
              </w:rPr>
              <w:fldChar w:fldCharType="begin"/>
            </w:r>
            <w:r w:rsidR="003C3EAA">
              <w:rPr>
                <w:noProof/>
                <w:webHidden/>
              </w:rPr>
              <w:instrText xml:space="preserve"> PAGEREF _Toc481605084 \h </w:instrText>
            </w:r>
            <w:r w:rsidR="003C3EAA">
              <w:rPr>
                <w:noProof/>
                <w:webHidden/>
              </w:rPr>
            </w:r>
            <w:r w:rsidR="003C3EAA">
              <w:rPr>
                <w:noProof/>
                <w:webHidden/>
              </w:rPr>
              <w:fldChar w:fldCharType="separate"/>
            </w:r>
            <w:r w:rsidR="003C3EAA">
              <w:rPr>
                <w:noProof/>
                <w:webHidden/>
              </w:rPr>
              <w:t>43</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5" w:history="1">
            <w:r w:rsidR="003C3EAA" w:rsidRPr="00DA6F25">
              <w:rPr>
                <w:rStyle w:val="Hipervnculo"/>
                <w:noProof/>
              </w:rPr>
              <w:t>Tabla 5</w:t>
            </w:r>
            <w:r w:rsidR="003C3EAA" w:rsidRPr="00DA6F25">
              <w:rPr>
                <w:rStyle w:val="Hipervnculo"/>
                <w:noProof/>
              </w:rPr>
              <w:noBreakHyphen/>
              <w:t>32 (Listar proyecto)</w:t>
            </w:r>
            <w:r w:rsidR="003C3EAA">
              <w:rPr>
                <w:noProof/>
                <w:webHidden/>
              </w:rPr>
              <w:tab/>
            </w:r>
            <w:r w:rsidR="003C3EAA">
              <w:rPr>
                <w:noProof/>
                <w:webHidden/>
              </w:rPr>
              <w:fldChar w:fldCharType="begin"/>
            </w:r>
            <w:r w:rsidR="003C3EAA">
              <w:rPr>
                <w:noProof/>
                <w:webHidden/>
              </w:rPr>
              <w:instrText xml:space="preserve"> PAGEREF _Toc481605085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6" w:history="1">
            <w:r w:rsidR="003C3EAA" w:rsidRPr="00DA6F25">
              <w:rPr>
                <w:rStyle w:val="Hipervnculo"/>
                <w:noProof/>
              </w:rPr>
              <w:t>Tabla 5</w:t>
            </w:r>
            <w:r w:rsidR="003C3EAA" w:rsidRPr="00DA6F25">
              <w:rPr>
                <w:rStyle w:val="Hipervnculo"/>
                <w:noProof/>
              </w:rPr>
              <w:noBreakHyphen/>
              <w:t>33 (Visualizar proyecto)</w:t>
            </w:r>
            <w:r w:rsidR="003C3EAA">
              <w:rPr>
                <w:noProof/>
                <w:webHidden/>
              </w:rPr>
              <w:tab/>
            </w:r>
            <w:r w:rsidR="003C3EAA">
              <w:rPr>
                <w:noProof/>
                <w:webHidden/>
              </w:rPr>
              <w:fldChar w:fldCharType="begin"/>
            </w:r>
            <w:r w:rsidR="003C3EAA">
              <w:rPr>
                <w:noProof/>
                <w:webHidden/>
              </w:rPr>
              <w:instrText xml:space="preserve"> PAGEREF _Toc481605086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7" w:history="1">
            <w:r w:rsidR="003C3EAA" w:rsidRPr="00DA6F25">
              <w:rPr>
                <w:rStyle w:val="Hipervnculo"/>
                <w:noProof/>
              </w:rPr>
              <w:t>Tabla 5</w:t>
            </w:r>
            <w:r w:rsidR="003C3EAA" w:rsidRPr="00DA6F25">
              <w:rPr>
                <w:rStyle w:val="Hipervnculo"/>
                <w:noProof/>
              </w:rPr>
              <w:noBreakHyphen/>
              <w:t>34 (Eliminar proyecto)</w:t>
            </w:r>
            <w:r w:rsidR="003C3EAA">
              <w:rPr>
                <w:noProof/>
                <w:webHidden/>
              </w:rPr>
              <w:tab/>
            </w:r>
            <w:r w:rsidR="003C3EAA">
              <w:rPr>
                <w:noProof/>
                <w:webHidden/>
              </w:rPr>
              <w:fldChar w:fldCharType="begin"/>
            </w:r>
            <w:r w:rsidR="003C3EAA">
              <w:rPr>
                <w:noProof/>
                <w:webHidden/>
              </w:rPr>
              <w:instrText xml:space="preserve"> PAGEREF _Toc481605087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8" w:history="1">
            <w:r w:rsidR="003C3EAA" w:rsidRPr="00DA6F25">
              <w:rPr>
                <w:rStyle w:val="Hipervnculo"/>
                <w:noProof/>
              </w:rPr>
              <w:t>Tabla 5</w:t>
            </w:r>
            <w:r w:rsidR="003C3EAA" w:rsidRPr="00DA6F25">
              <w:rPr>
                <w:rStyle w:val="Hipervnculo"/>
                <w:noProof/>
              </w:rPr>
              <w:noBreakHyphen/>
              <w:t>35 (Listar grupo)</w:t>
            </w:r>
            <w:r w:rsidR="003C3EAA">
              <w:rPr>
                <w:noProof/>
                <w:webHidden/>
              </w:rPr>
              <w:tab/>
            </w:r>
            <w:r w:rsidR="003C3EAA">
              <w:rPr>
                <w:noProof/>
                <w:webHidden/>
              </w:rPr>
              <w:fldChar w:fldCharType="begin"/>
            </w:r>
            <w:r w:rsidR="003C3EAA">
              <w:rPr>
                <w:noProof/>
                <w:webHidden/>
              </w:rPr>
              <w:instrText xml:space="preserve"> PAGEREF _Toc48160508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89" w:history="1">
            <w:r w:rsidR="003C3EAA" w:rsidRPr="00DA6F25">
              <w:rPr>
                <w:rStyle w:val="Hipervnculo"/>
                <w:noProof/>
              </w:rPr>
              <w:t>Tabla 5</w:t>
            </w:r>
            <w:r w:rsidR="003C3EAA" w:rsidRPr="00DA6F25">
              <w:rPr>
                <w:rStyle w:val="Hipervnculo"/>
                <w:noProof/>
              </w:rPr>
              <w:noBreakHyphen/>
              <w:t>36 (Visualizar grupo)</w:t>
            </w:r>
            <w:r w:rsidR="003C3EAA">
              <w:rPr>
                <w:noProof/>
                <w:webHidden/>
              </w:rPr>
              <w:tab/>
            </w:r>
            <w:r w:rsidR="003C3EAA">
              <w:rPr>
                <w:noProof/>
                <w:webHidden/>
              </w:rPr>
              <w:fldChar w:fldCharType="begin"/>
            </w:r>
            <w:r w:rsidR="003C3EAA">
              <w:rPr>
                <w:noProof/>
                <w:webHidden/>
              </w:rPr>
              <w:instrText xml:space="preserve"> PAGEREF _Toc481605089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90" w:history="1">
            <w:r w:rsidR="003C3EAA" w:rsidRPr="00DA6F25">
              <w:rPr>
                <w:rStyle w:val="Hipervnculo"/>
                <w:noProof/>
              </w:rPr>
              <w:t>Tabla 5</w:t>
            </w:r>
            <w:r w:rsidR="003C3EAA" w:rsidRPr="00DA6F25">
              <w:rPr>
                <w:rStyle w:val="Hipervnculo"/>
                <w:noProof/>
              </w:rPr>
              <w:noBreakHyphen/>
              <w:t>37 (Eliminar grupo)</w:t>
            </w:r>
            <w:r w:rsidR="003C3EAA">
              <w:rPr>
                <w:noProof/>
                <w:webHidden/>
              </w:rPr>
              <w:tab/>
            </w:r>
            <w:r w:rsidR="003C3EAA">
              <w:rPr>
                <w:noProof/>
                <w:webHidden/>
              </w:rPr>
              <w:fldChar w:fldCharType="begin"/>
            </w:r>
            <w:r w:rsidR="003C3EAA">
              <w:rPr>
                <w:noProof/>
                <w:webHidden/>
              </w:rPr>
              <w:instrText xml:space="preserve"> PAGEREF _Toc481605090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91" w:history="1">
            <w:r w:rsidR="003C3EAA" w:rsidRPr="00DA6F25">
              <w:rPr>
                <w:rStyle w:val="Hipervnculo"/>
                <w:noProof/>
              </w:rPr>
              <w:t>Tabla 5</w:t>
            </w:r>
            <w:r w:rsidR="003C3EAA" w:rsidRPr="00DA6F25">
              <w:rPr>
                <w:rStyle w:val="Hipervnculo"/>
                <w:noProof/>
              </w:rPr>
              <w:noBreakHyphen/>
              <w:t>38 (Listar ejecución)</w:t>
            </w:r>
            <w:r w:rsidR="003C3EAA">
              <w:rPr>
                <w:noProof/>
                <w:webHidden/>
              </w:rPr>
              <w:tab/>
            </w:r>
            <w:r w:rsidR="003C3EAA">
              <w:rPr>
                <w:noProof/>
                <w:webHidden/>
              </w:rPr>
              <w:fldChar w:fldCharType="begin"/>
            </w:r>
            <w:r w:rsidR="003C3EAA">
              <w:rPr>
                <w:noProof/>
                <w:webHidden/>
              </w:rPr>
              <w:instrText xml:space="preserve"> PAGEREF _Toc481605091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92" w:history="1">
            <w:r w:rsidR="003C3EAA" w:rsidRPr="00DA6F25">
              <w:rPr>
                <w:rStyle w:val="Hipervnculo"/>
                <w:noProof/>
              </w:rPr>
              <w:t>Tabla 5</w:t>
            </w:r>
            <w:r w:rsidR="003C3EAA" w:rsidRPr="00DA6F25">
              <w:rPr>
                <w:rStyle w:val="Hipervnculo"/>
                <w:noProof/>
              </w:rPr>
              <w:noBreakHyphen/>
              <w:t>39 (Visualizar ejecución)</w:t>
            </w:r>
            <w:r w:rsidR="003C3EAA">
              <w:rPr>
                <w:noProof/>
                <w:webHidden/>
              </w:rPr>
              <w:tab/>
            </w:r>
            <w:r w:rsidR="003C3EAA">
              <w:rPr>
                <w:noProof/>
                <w:webHidden/>
              </w:rPr>
              <w:fldChar w:fldCharType="begin"/>
            </w:r>
            <w:r w:rsidR="003C3EAA">
              <w:rPr>
                <w:noProof/>
                <w:webHidden/>
              </w:rPr>
              <w:instrText xml:space="preserve"> PAGEREF _Toc481605092 \h </w:instrText>
            </w:r>
            <w:r w:rsidR="003C3EAA">
              <w:rPr>
                <w:noProof/>
                <w:webHidden/>
              </w:rPr>
            </w:r>
            <w:r w:rsidR="003C3EAA">
              <w:rPr>
                <w:noProof/>
                <w:webHidden/>
              </w:rPr>
              <w:fldChar w:fldCharType="separate"/>
            </w:r>
            <w:r w:rsidR="003C3EAA">
              <w:rPr>
                <w:noProof/>
                <w:webHidden/>
              </w:rPr>
              <w:t>49</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93" w:history="1">
            <w:r w:rsidR="003C3EAA" w:rsidRPr="00DA6F25">
              <w:rPr>
                <w:rStyle w:val="Hipervnculo"/>
                <w:noProof/>
              </w:rPr>
              <w:t>Tabla 5</w:t>
            </w:r>
            <w:r w:rsidR="003C3EAA" w:rsidRPr="00DA6F25">
              <w:rPr>
                <w:rStyle w:val="Hipervnculo"/>
                <w:noProof/>
              </w:rPr>
              <w:noBreakHyphen/>
              <w:t>40 (Eliminar ejecución)</w:t>
            </w:r>
            <w:r w:rsidR="003C3EAA">
              <w:rPr>
                <w:noProof/>
                <w:webHidden/>
              </w:rPr>
              <w:tab/>
            </w:r>
            <w:r w:rsidR="003C3EAA">
              <w:rPr>
                <w:noProof/>
                <w:webHidden/>
              </w:rPr>
              <w:fldChar w:fldCharType="begin"/>
            </w:r>
            <w:r w:rsidR="003C3EAA">
              <w:rPr>
                <w:noProof/>
                <w:webHidden/>
              </w:rPr>
              <w:instrText xml:space="preserve"> PAGEREF _Toc481605093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821022">
          <w:pPr>
            <w:pStyle w:val="Tabladeilustraciones"/>
            <w:tabs>
              <w:tab w:val="right" w:leader="dot" w:pos="8494"/>
            </w:tabs>
            <w:rPr>
              <w:rFonts w:eastAsiaTheme="minorEastAsia"/>
              <w:noProof/>
              <w:sz w:val="22"/>
              <w:lang w:val="es-ES" w:eastAsia="es-ES"/>
            </w:rPr>
          </w:pPr>
          <w:hyperlink w:anchor="_Toc481605094" w:history="1">
            <w:r w:rsidR="003C3EAA" w:rsidRPr="00DA6F25">
              <w:rPr>
                <w:rStyle w:val="Hipervnculo"/>
                <w:noProof/>
              </w:rPr>
              <w:t>Tabla 5</w:t>
            </w:r>
            <w:r w:rsidR="003C3EAA" w:rsidRPr="00DA6F25">
              <w:rPr>
                <w:rStyle w:val="Hipervnculo"/>
                <w:noProof/>
              </w:rPr>
              <w:noBreakHyphen/>
              <w:t>41 (Restaurar base de datos)</w:t>
            </w:r>
            <w:r w:rsidR="003C3EAA">
              <w:rPr>
                <w:noProof/>
                <w:webHidden/>
              </w:rPr>
              <w:tab/>
            </w:r>
            <w:r w:rsidR="003C3EAA">
              <w:rPr>
                <w:noProof/>
                <w:webHidden/>
              </w:rPr>
              <w:fldChar w:fldCharType="begin"/>
            </w:r>
            <w:r w:rsidR="003C3EAA">
              <w:rPr>
                <w:noProof/>
                <w:webHidden/>
              </w:rPr>
              <w:instrText xml:space="preserve"> PAGEREF _Toc481605094 \h </w:instrText>
            </w:r>
            <w:r w:rsidR="003C3EAA">
              <w:rPr>
                <w:noProof/>
                <w:webHidden/>
              </w:rPr>
            </w:r>
            <w:r w:rsidR="003C3EAA">
              <w:rPr>
                <w:noProof/>
                <w:webHidden/>
              </w:rPr>
              <w:fldChar w:fldCharType="separate"/>
            </w:r>
            <w:r w:rsidR="003C3EAA">
              <w:rPr>
                <w:noProof/>
                <w:webHidden/>
              </w:rPr>
              <w:t>51</w:t>
            </w:r>
            <w:r w:rsidR="003C3EAA">
              <w:rPr>
                <w:noProof/>
                <w:webHidden/>
              </w:rPr>
              <w:fldChar w:fldCharType="end"/>
            </w:r>
          </w:hyperlink>
        </w:p>
        <w:p w:rsidR="003C3EAA" w:rsidRPr="003C3EAA" w:rsidRDefault="003C3EAA" w:rsidP="003C3EAA">
          <w:pPr>
            <w:rPr>
              <w:lang w:val="es-ES" w:eastAsia="es-ES_tradnl"/>
            </w:rPr>
          </w:pPr>
          <w:r>
            <w:rPr>
              <w:lang w:val="es-ES" w:eastAsia="es-ES_tradnl"/>
            </w:rPr>
            <w:fldChar w:fldCharType="end"/>
          </w:r>
        </w:p>
        <w:p w:rsidR="00AA1D2D" w:rsidRDefault="00821022" w:rsidP="003D0DAF"/>
      </w:sdtContent>
    </w:sdt>
    <w:p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rsidR="00EB5E49" w:rsidRDefault="00EB5E49" w:rsidP="003D0DAF">
      <w:pPr>
        <w:pStyle w:val="Ttulo1"/>
        <w:numPr>
          <w:ilvl w:val="0"/>
          <w:numId w:val="1"/>
        </w:numPr>
        <w:rPr>
          <w:szCs w:val="56"/>
        </w:rPr>
      </w:pPr>
      <w:bookmarkStart w:id="4" w:name="_Toc481607258"/>
      <w:r w:rsidRPr="00EB5E49">
        <w:rPr>
          <w:szCs w:val="56"/>
        </w:rPr>
        <w:lastRenderedPageBreak/>
        <w:t>Introducción:</w:t>
      </w:r>
      <w:bookmarkEnd w:id="4"/>
    </w:p>
    <w:p w:rsidR="002326E7" w:rsidRPr="002326E7" w:rsidRDefault="002326E7" w:rsidP="002326E7"/>
    <w:p w:rsidR="00885AE1" w:rsidRDefault="00885AE1" w:rsidP="001824F2">
      <w:pPr>
        <w:ind w:firstLine="360"/>
      </w:pPr>
      <w:r>
        <w:t xml:space="preserve">Este documento denominado “Análisis del sistema”, es un documento de un conjunto de documentos cuya finalidad es el definir y diseñar una “Aplicación web que gestione un repositorio”. </w:t>
      </w:r>
    </w:p>
    <w:p w:rsidR="00885AE1" w:rsidRDefault="00885AE1" w:rsidP="001824F2">
      <w:r>
        <w:t xml:space="preserve">Para poder describir mejor el problema deberemos desarrollar el significado de lo que se va a definir, es decir, “Aplicación web que gestione un repositorio”. Un repositorio es según la Wikipedia: </w:t>
      </w:r>
      <w:r w:rsidRPr="00885AE1">
        <w:rPr>
          <w:i/>
        </w:rPr>
        <w:t xml:space="preserve">Un </w:t>
      </w:r>
      <w:r w:rsidRPr="00885AE1">
        <w:rPr>
          <w:b/>
          <w:i/>
        </w:rPr>
        <w:t>repositorio de software</w:t>
      </w:r>
      <w:r w:rsidRPr="00885AE1">
        <w:rPr>
          <w:i/>
        </w:rPr>
        <w:t xml:space="preserve"> es un lugar de almacenamiento del cual pueden ser recuperados e instalados los paquetes de software en un ordenador. </w:t>
      </w:r>
      <w:r>
        <w:t xml:space="preserve"> </w:t>
      </w:r>
    </w:p>
    <w:p w:rsidR="007D10A7" w:rsidRDefault="00885AE1" w:rsidP="001824F2">
      <w:r>
        <w:t xml:space="preserve">Nuestro repositorio mantendrá un lugar de almacenamiento dentro del ordenador que lo instale, </w:t>
      </w:r>
      <w:r w:rsidR="007D10A7">
        <w:t>con el fin de</w:t>
      </w:r>
      <w:r>
        <w:t xml:space="preserve"> contener diversos proyectos que </w:t>
      </w:r>
      <w:r w:rsidR="001824F2">
        <w:t>albergarán</w:t>
      </w:r>
      <w:r>
        <w:t xml:space="preserve"> programas </w:t>
      </w:r>
      <w:r w:rsidR="007D10A7">
        <w:t xml:space="preserve">de diversos lenguajes </w:t>
      </w:r>
      <w:r>
        <w:t>que podrán ser ejecutados.</w:t>
      </w:r>
      <w:r w:rsidR="007D10A7">
        <w:t xml:space="preserve"> Nuestro repositorio devolverá no es programa almacenado, sino, la información de interactuar con él.</w:t>
      </w:r>
    </w:p>
    <w:p w:rsidR="007D10A7" w:rsidRDefault="007D10A7" w:rsidP="001824F2">
      <w:r>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E5385C" w:rsidRDefault="007D10A7" w:rsidP="001824F2">
      <w:r>
        <w:t>E</w:t>
      </w:r>
      <w:r w:rsidR="009C71AE">
        <w:t xml:space="preserve">l objetivo de este documento </w:t>
      </w:r>
      <w:r>
        <w:t xml:space="preserve">es el realizar un </w:t>
      </w:r>
      <w:r w:rsidRPr="007D10A7">
        <w:rPr>
          <w:b/>
        </w:rPr>
        <w:t>análisis del sistema</w:t>
      </w:r>
      <w:r>
        <w:rPr>
          <w:b/>
        </w:rPr>
        <w:t xml:space="preserve"> de información. </w:t>
      </w:r>
      <w:r>
        <w:t xml:space="preserve">Donde se </w:t>
      </w:r>
      <w:r w:rsidR="001824F2">
        <w:t>llevará</w:t>
      </w:r>
      <w:r>
        <w:t xml:space="preserve"> la se lleva a cabo la descripción inicial del sistema de información. A partir de los requisitos del sistema definidos en el documento con el mismo nombre.</w:t>
      </w:r>
    </w:p>
    <w:p w:rsidR="00885AE1" w:rsidRPr="00885AE1" w:rsidRDefault="00E5385C" w:rsidP="001824F2">
      <w:r>
        <w:t xml:space="preserve">Este documento describirá y definirá las acciones entre los diferentes actores </w:t>
      </w:r>
      <w:r w:rsidR="001824F2">
        <w:t xml:space="preserve">que </w:t>
      </w:r>
      <w:r w:rsidR="001824F2">
        <w:rPr>
          <w:b/>
        </w:rPr>
        <w:t>interaccionan</w:t>
      </w:r>
      <w:r>
        <w:t xml:space="preserve"> con el sistema</w:t>
      </w:r>
      <w:r w:rsidR="002326E7">
        <w:t>,</w:t>
      </w:r>
      <w:r>
        <w:t xml:space="preserve"> denominados casos de uso, y también</w:t>
      </w:r>
      <w:r w:rsidR="002326E7">
        <w:t>. D</w:t>
      </w:r>
      <w:r>
        <w:t xml:space="preserve">escribirá la forma e interacción de los actores mediante prototipos de interfaces de usuario. El </w:t>
      </w:r>
      <w:r w:rsidR="002326E7">
        <w:t>análisis</w:t>
      </w:r>
      <w:r>
        <w:t xml:space="preserve"> del sistema de información</w:t>
      </w:r>
      <w:r w:rsidR="002326E7">
        <w:t xml:space="preserve"> tiene el objetivo de generar las bases para un buen diseño del sistema.</w:t>
      </w:r>
      <w:r w:rsidR="00885AE1">
        <w:br/>
      </w:r>
    </w:p>
    <w:p w:rsidR="00EB5E49" w:rsidRPr="00EB5E49" w:rsidRDefault="00EB5E49" w:rsidP="00885AE1">
      <w:r>
        <w:br w:type="page"/>
      </w:r>
    </w:p>
    <w:p w:rsidR="00B04E30" w:rsidRDefault="003D0DAF" w:rsidP="003D0DAF">
      <w:pPr>
        <w:pStyle w:val="Ttulo1"/>
        <w:numPr>
          <w:ilvl w:val="0"/>
          <w:numId w:val="1"/>
        </w:numPr>
        <w:rPr>
          <w:szCs w:val="56"/>
        </w:rPr>
      </w:pPr>
      <w:bookmarkStart w:id="5" w:name="_Toc481607259"/>
      <w:r w:rsidRPr="00EB5E49">
        <w:rPr>
          <w:szCs w:val="56"/>
        </w:rPr>
        <w:lastRenderedPageBreak/>
        <w:t>Actores del sistema:</w:t>
      </w:r>
      <w:bookmarkEnd w:id="5"/>
    </w:p>
    <w:p w:rsidR="008E360A" w:rsidRPr="008E360A" w:rsidRDefault="008E360A" w:rsidP="008E360A"/>
    <w:p w:rsidR="003D0DAF" w:rsidRDefault="003D0DAF" w:rsidP="008E360A">
      <w:pPr>
        <w:ind w:firstLine="360"/>
      </w:pPr>
      <w:r>
        <w:t xml:space="preserve">Los actores del sistema o stackholders son las entidades lógicas o humanas que interaccionan con el sistema. A </w:t>
      </w:r>
      <w:r w:rsidR="008E360A">
        <w:t>continuación,</w:t>
      </w:r>
      <w:r>
        <w:t xml:space="preserve"> se van a describir los diferentes actores que interactúan con el sistema.</w:t>
      </w:r>
    </w:p>
    <w:p w:rsidR="003D0DAF" w:rsidRDefault="003D0DAF" w:rsidP="008E360A">
      <w:pPr>
        <w:pStyle w:val="Prrafodelista"/>
        <w:numPr>
          <w:ilvl w:val="0"/>
          <w:numId w:val="7"/>
        </w:numPr>
      </w:pPr>
      <w:r w:rsidRPr="008E360A">
        <w:rPr>
          <w:b/>
        </w:rPr>
        <w:t>Administrador</w:t>
      </w:r>
      <w:r>
        <w:t xml:space="preserve">: Los administradores son </w:t>
      </w:r>
      <w:r w:rsidR="0014772B">
        <w:t xml:space="preserve">usuarios contienen las mismas funcionalidades solo que </w:t>
      </w:r>
      <w:r w:rsidR="008E360A">
        <w:t>todas</w:t>
      </w:r>
      <w:r>
        <w:t xml:space="preserve"> sus acciones están relacionadas con la gestión </w:t>
      </w:r>
      <w:r w:rsidR="0014772B">
        <w:t>pueden ser realizadas sea o no sea administrador.</w:t>
      </w:r>
    </w:p>
    <w:p w:rsidR="008E360A" w:rsidRDefault="008E360A" w:rsidP="008E360A">
      <w:pPr>
        <w:pStyle w:val="Prrafodelista"/>
      </w:pPr>
    </w:p>
    <w:p w:rsidR="003D0DAF" w:rsidRDefault="003D0DAF" w:rsidP="008E360A">
      <w:pPr>
        <w:pStyle w:val="Prrafodelista"/>
        <w:numPr>
          <w:ilvl w:val="0"/>
          <w:numId w:val="7"/>
        </w:numPr>
      </w:pPr>
      <w:r w:rsidRPr="008E360A">
        <w:rPr>
          <w:b/>
        </w:rPr>
        <w:t>Usuario</w:t>
      </w:r>
      <w:r w:rsidR="0014772B">
        <w:t>: Son los actores principales del sistema</w:t>
      </w:r>
      <w:r>
        <w:t>.</w:t>
      </w:r>
      <w:r w:rsidR="0014772B">
        <w:t xml:space="preserve"> Su función es gestionar la aplicación, pudiendo añadir, eliminar o modificar datos del sistema que hayan sido creados por el usuario.</w:t>
      </w:r>
    </w:p>
    <w:p w:rsidR="008E360A" w:rsidRDefault="008E360A" w:rsidP="008E360A">
      <w:pPr>
        <w:pStyle w:val="Prrafodelista"/>
      </w:pPr>
    </w:p>
    <w:p w:rsidR="008E360A" w:rsidRDefault="008E360A" w:rsidP="008E360A">
      <w:pPr>
        <w:pStyle w:val="Prrafodelista"/>
      </w:pPr>
    </w:p>
    <w:p w:rsidR="00390333" w:rsidRDefault="003D0DAF" w:rsidP="008E360A">
      <w:pPr>
        <w:pStyle w:val="Prrafodelista"/>
        <w:numPr>
          <w:ilvl w:val="0"/>
          <w:numId w:val="7"/>
        </w:numPr>
      </w:pPr>
      <w:r w:rsidRPr="008E360A">
        <w:rPr>
          <w:b/>
        </w:rPr>
        <w:t>Aplicación</w:t>
      </w:r>
      <w:r>
        <w:t xml:space="preserve">: Entidad lógica, que se comunica con el sistema como un usuario más, solo que este no será humano y sus interacciones e acciones serán mucho </w:t>
      </w:r>
      <w:r w:rsidR="003B571D">
        <w:t>más</w:t>
      </w:r>
      <w:r>
        <w:t xml:space="preserve"> rápidas.</w:t>
      </w:r>
    </w:p>
    <w:p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rsidR="003D0DAF" w:rsidRPr="00EB5E49" w:rsidRDefault="003D0DAF" w:rsidP="003D0DAF">
      <w:pPr>
        <w:pStyle w:val="Ttulo1"/>
        <w:numPr>
          <w:ilvl w:val="0"/>
          <w:numId w:val="1"/>
        </w:numPr>
        <w:rPr>
          <w:szCs w:val="56"/>
        </w:rPr>
      </w:pPr>
      <w:bookmarkStart w:id="6" w:name="_Toc481607260"/>
      <w:r w:rsidRPr="00EB5E49">
        <w:rPr>
          <w:szCs w:val="56"/>
        </w:rPr>
        <w:lastRenderedPageBreak/>
        <w:t>Modelo de negocio</w:t>
      </w:r>
      <w:r w:rsidR="00360449" w:rsidRPr="00EB5E49">
        <w:rPr>
          <w:szCs w:val="56"/>
        </w:rPr>
        <w:t>:</w:t>
      </w:r>
      <w:bookmarkEnd w:id="6"/>
    </w:p>
    <w:p w:rsidR="00EB5E49" w:rsidRDefault="00EB5E49" w:rsidP="00EB5E49">
      <w:pPr>
        <w:ind w:firstLine="360"/>
      </w:pPr>
    </w:p>
    <w:p w:rsidR="003B571D" w:rsidRDefault="00360449" w:rsidP="00EB5E49">
      <w:pPr>
        <w:ind w:firstLine="360"/>
      </w:pPr>
      <w:r>
        <w:t xml:space="preserve">En el modelado </w:t>
      </w:r>
      <w:r w:rsidR="003B6585">
        <w:t xml:space="preserve">de negocio </w:t>
      </w:r>
      <w:r w:rsidR="00727412">
        <w:t xml:space="preserve">representado en </w:t>
      </w:r>
      <w:r w:rsidR="003C3EAA">
        <w:t>la figura</w:t>
      </w:r>
      <w:r>
        <w:t xml:space="preserve">, se describen las distintas entidades del sistema, sus atributos y </w:t>
      </w:r>
      <w:r w:rsidR="003B6585">
        <w:t xml:space="preserve">sus </w:t>
      </w:r>
      <w:r>
        <w:t xml:space="preserve">relaciones con otras entidades. </w:t>
      </w:r>
    </w:p>
    <w:p w:rsidR="003B571D" w:rsidRDefault="003B571D" w:rsidP="003D0DAF"/>
    <w:p w:rsidR="003C3EAA" w:rsidRDefault="00390333" w:rsidP="003C3EAA">
      <w:pPr>
        <w:keepNext/>
        <w:jc w:val="center"/>
      </w:pPr>
      <w:r>
        <w:rPr>
          <w:noProof/>
          <w:lang w:val="es-ES" w:eastAsia="es-ES"/>
        </w:rPr>
        <w:drawing>
          <wp:inline distT="0" distB="0" distL="0" distR="0" wp14:anchorId="0B68EDE9" wp14:editId="537BBFE3">
            <wp:extent cx="4486304" cy="5781675"/>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5730" cy="5793822"/>
                    </a:xfrm>
                    <a:prstGeom prst="rect">
                      <a:avLst/>
                    </a:prstGeom>
                    <a:noFill/>
                  </pic:spPr>
                </pic:pic>
              </a:graphicData>
            </a:graphic>
          </wp:inline>
        </w:drawing>
      </w:r>
    </w:p>
    <w:p w:rsidR="00804A59" w:rsidRDefault="003C3EAA" w:rsidP="003C3EAA">
      <w:pPr>
        <w:pStyle w:val="Descripcin"/>
        <w:jc w:val="center"/>
      </w:pPr>
      <w:bookmarkStart w:id="7" w:name="_Toc481605015"/>
      <w:r>
        <w:t xml:space="preserve">Ilustración </w:t>
      </w:r>
      <w:r w:rsidR="00821022">
        <w:fldChar w:fldCharType="begin"/>
      </w:r>
      <w:r w:rsidR="00821022">
        <w:instrText xml:space="preserve"> STYLEREF 1 \s </w:instrText>
      </w:r>
      <w:r w:rsidR="00821022">
        <w:fldChar w:fldCharType="separate"/>
      </w:r>
      <w:r w:rsidR="00431947">
        <w:rPr>
          <w:noProof/>
        </w:rPr>
        <w:t>3</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w:t>
      </w:r>
      <w:r w:rsidR="00821022">
        <w:rPr>
          <w:noProof/>
        </w:rPr>
        <w:fldChar w:fldCharType="end"/>
      </w:r>
      <w:r>
        <w:t xml:space="preserve"> (Modelo de dominio)</w:t>
      </w:r>
      <w:bookmarkEnd w:id="7"/>
    </w:p>
    <w:p w:rsidR="00727412" w:rsidRDefault="00727412" w:rsidP="00390333">
      <w:pPr>
        <w:pStyle w:val="Ttulo1"/>
        <w:numPr>
          <w:ilvl w:val="0"/>
          <w:numId w:val="1"/>
        </w:numPr>
        <w:sectPr w:rsidR="00727412">
          <w:pgSz w:w="11906" w:h="16838"/>
          <w:pgMar w:top="1417" w:right="1701" w:bottom="1417" w:left="1701" w:header="708" w:footer="708" w:gutter="0"/>
          <w:cols w:space="708"/>
          <w:docGrid w:linePitch="360"/>
        </w:sectPr>
      </w:pPr>
    </w:p>
    <w:p w:rsidR="00390333" w:rsidRPr="00EB5E49" w:rsidRDefault="00360449" w:rsidP="00390333">
      <w:pPr>
        <w:pStyle w:val="Ttulo1"/>
        <w:numPr>
          <w:ilvl w:val="0"/>
          <w:numId w:val="1"/>
        </w:numPr>
        <w:rPr>
          <w:szCs w:val="56"/>
        </w:rPr>
      </w:pPr>
      <w:bookmarkStart w:id="8" w:name="_Toc481607261"/>
      <w:r w:rsidRPr="00EB5E49">
        <w:rPr>
          <w:szCs w:val="56"/>
        </w:rPr>
        <w:lastRenderedPageBreak/>
        <w:t>Diagrama general de los casos de uso:</w:t>
      </w:r>
      <w:bookmarkEnd w:id="8"/>
    </w:p>
    <w:p w:rsidR="00727412" w:rsidRPr="00727412" w:rsidRDefault="00727412" w:rsidP="008E360A"/>
    <w:p w:rsidR="00390333" w:rsidRDefault="00B07F1D" w:rsidP="008E360A">
      <w:pPr>
        <w:ind w:firstLine="360"/>
      </w:pPr>
      <w:r>
        <w:t>Cada actor del sistema contendrá</w:t>
      </w:r>
      <w:r w:rsidR="00552024">
        <w:t xml:space="preserve"> un conjunto de subsistemas de casos de usos, estos subsistemas son genéricos para cada actor. En este capítulo cabe destacar que ciertos usuarios pueden utili</w:t>
      </w:r>
      <w:r>
        <w:t>zar dos roles al mismo tiempo t</w:t>
      </w:r>
      <w:r w:rsidR="00552024">
        <w:t xml:space="preserve">eniendo una unión </w:t>
      </w:r>
      <w:r>
        <w:t>de subsistemas de casos de usos y p</w:t>
      </w:r>
      <w:r w:rsidR="00552024">
        <w:t>udiendo realizar cualquier subsistema.</w:t>
      </w:r>
      <w:r w:rsidR="00B15254">
        <w:t xml:space="preserve"> Un ejemplo de ello seria las aplicaciones las cuales tras su autenticación tendrán el rol de aplicación y usuario, pudiendo realizar las acciones de </w:t>
      </w:r>
      <w:r>
        <w:t>ambos</w:t>
      </w:r>
      <w:r w:rsidR="00B15254">
        <w:t>.</w:t>
      </w:r>
    </w:p>
    <w:p w:rsidR="00390333" w:rsidRDefault="00390333" w:rsidP="00390333">
      <w:pPr>
        <w:ind w:firstLine="360"/>
      </w:pPr>
    </w:p>
    <w:p w:rsidR="00804A59" w:rsidRDefault="00AD6720" w:rsidP="00804A59">
      <w:pPr>
        <w:keepNext/>
        <w:jc w:val="center"/>
      </w:pPr>
      <w:r w:rsidRPr="00AD6720">
        <w:rPr>
          <w:noProof/>
          <w:lang w:val="es-ES" w:eastAsia="es-ES"/>
        </w:rPr>
        <w:drawing>
          <wp:inline distT="0" distB="0" distL="0" distR="0" wp14:anchorId="4D7D42CD" wp14:editId="59789C6C">
            <wp:extent cx="4788310" cy="3657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817137" cy="3679619"/>
                    </a:xfrm>
                    <a:prstGeom prst="rect">
                      <a:avLst/>
                    </a:prstGeom>
                  </pic:spPr>
                </pic:pic>
              </a:graphicData>
            </a:graphic>
          </wp:inline>
        </w:drawing>
      </w:r>
    </w:p>
    <w:p w:rsidR="003B571D" w:rsidRDefault="00804A59" w:rsidP="00804A59">
      <w:pPr>
        <w:pStyle w:val="Descripcin"/>
        <w:jc w:val="center"/>
      </w:pPr>
      <w:bookmarkStart w:id="9" w:name="_Toc479072861"/>
      <w:bookmarkStart w:id="10" w:name="_Toc479328448"/>
      <w:bookmarkStart w:id="11" w:name="_Toc481605016"/>
      <w:r>
        <w:t xml:space="preserve">Ilustración </w:t>
      </w:r>
      <w:r w:rsidR="00821022">
        <w:fldChar w:fldCharType="begin"/>
      </w:r>
      <w:r w:rsidR="00821022">
        <w:instrText xml:space="preserve"> STYLEREF 1 \s </w:instrText>
      </w:r>
      <w:r w:rsidR="00821022">
        <w:fldChar w:fldCharType="separate"/>
      </w:r>
      <w:r w:rsidR="00431947">
        <w:rPr>
          <w:noProof/>
        </w:rPr>
        <w:t>4</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w:t>
      </w:r>
      <w:r w:rsidR="00821022">
        <w:rPr>
          <w:noProof/>
        </w:rPr>
        <w:fldChar w:fldCharType="end"/>
      </w:r>
      <w:r>
        <w:t xml:space="preserve"> (Sistema de usuario)</w:t>
      </w:r>
      <w:bookmarkEnd w:id="9"/>
      <w:bookmarkEnd w:id="10"/>
      <w:bookmarkEnd w:id="11"/>
    </w:p>
    <w:p w:rsidR="00844311" w:rsidRPr="00844311" w:rsidRDefault="00844311" w:rsidP="003B571D">
      <w:pPr>
        <w:pStyle w:val="Descripcin"/>
        <w:tabs>
          <w:tab w:val="left" w:pos="7590"/>
        </w:tabs>
      </w:pPr>
      <w:r>
        <w:tab/>
      </w:r>
    </w:p>
    <w:p w:rsidR="00804A59" w:rsidRDefault="00844311" w:rsidP="00804A59">
      <w:pPr>
        <w:keepNext/>
        <w:jc w:val="center"/>
      </w:pPr>
      <w:r w:rsidRPr="00844311">
        <w:rPr>
          <w:noProof/>
          <w:lang w:val="es-ES" w:eastAsia="es-ES"/>
        </w:rPr>
        <w:lastRenderedPageBreak/>
        <w:drawing>
          <wp:inline distT="0" distB="0" distL="0" distR="0" wp14:anchorId="0315AEEF" wp14:editId="71E4B62D">
            <wp:extent cx="4415773" cy="4171950"/>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20399" cy="4176320"/>
                    </a:xfrm>
                    <a:prstGeom prst="rect">
                      <a:avLst/>
                    </a:prstGeom>
                  </pic:spPr>
                </pic:pic>
              </a:graphicData>
            </a:graphic>
          </wp:inline>
        </w:drawing>
      </w:r>
    </w:p>
    <w:p w:rsidR="00844311" w:rsidRDefault="00804A59" w:rsidP="00804A59">
      <w:pPr>
        <w:pStyle w:val="Descripcin"/>
        <w:jc w:val="center"/>
      </w:pPr>
      <w:bookmarkStart w:id="12" w:name="_Toc479072862"/>
      <w:bookmarkStart w:id="13" w:name="_Toc479328449"/>
      <w:bookmarkStart w:id="14" w:name="_Toc481605017"/>
      <w:r>
        <w:t xml:space="preserve">Ilustración </w:t>
      </w:r>
      <w:r w:rsidR="00821022">
        <w:fldChar w:fldCharType="begin"/>
      </w:r>
      <w:r w:rsidR="00821022">
        <w:instrText xml:space="preserve"> STYLEREF 1 \s </w:instrText>
      </w:r>
      <w:r w:rsidR="00821022">
        <w:fldChar w:fldCharType="separate"/>
      </w:r>
      <w:r w:rsidR="00431947">
        <w:rPr>
          <w:noProof/>
        </w:rPr>
        <w:t>4</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w:t>
      </w:r>
      <w:r w:rsidR="00821022">
        <w:rPr>
          <w:noProof/>
        </w:rPr>
        <w:fldChar w:fldCharType="end"/>
      </w:r>
      <w:r>
        <w:t xml:space="preserve"> </w:t>
      </w:r>
      <w:r w:rsidRPr="003E1E13">
        <w:t>(Sistema administrador)</w:t>
      </w:r>
      <w:bookmarkEnd w:id="12"/>
      <w:bookmarkEnd w:id="13"/>
      <w:bookmarkEnd w:id="14"/>
    </w:p>
    <w:p w:rsidR="00390333" w:rsidRDefault="00390333" w:rsidP="00390333"/>
    <w:p w:rsidR="00390333" w:rsidRPr="00390333" w:rsidRDefault="00390333" w:rsidP="00390333"/>
    <w:p w:rsidR="00844311" w:rsidRDefault="00844311" w:rsidP="00AD6720"/>
    <w:p w:rsidR="00804A59" w:rsidRDefault="003B571D" w:rsidP="00804A59">
      <w:pPr>
        <w:keepNext/>
        <w:jc w:val="center"/>
      </w:pPr>
      <w:r w:rsidRPr="003B571D">
        <w:rPr>
          <w:noProof/>
          <w:lang w:val="es-ES" w:eastAsia="es-ES"/>
        </w:rPr>
        <w:drawing>
          <wp:inline distT="0" distB="0" distL="0" distR="0" wp14:anchorId="6E2DD4C2" wp14:editId="6F480358">
            <wp:extent cx="3556100" cy="155257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563279" cy="1555709"/>
                    </a:xfrm>
                    <a:prstGeom prst="rect">
                      <a:avLst/>
                    </a:prstGeom>
                  </pic:spPr>
                </pic:pic>
              </a:graphicData>
            </a:graphic>
          </wp:inline>
        </w:drawing>
      </w:r>
    </w:p>
    <w:p w:rsidR="003B571D" w:rsidRDefault="00804A59" w:rsidP="00804A59">
      <w:pPr>
        <w:pStyle w:val="Descripcin"/>
        <w:jc w:val="center"/>
      </w:pPr>
      <w:bookmarkStart w:id="15" w:name="_Toc479072863"/>
      <w:bookmarkStart w:id="16" w:name="_Toc479328450"/>
      <w:bookmarkStart w:id="17" w:name="_Toc481605018"/>
      <w:r>
        <w:t xml:space="preserve">Ilustración </w:t>
      </w:r>
      <w:r w:rsidR="00821022">
        <w:fldChar w:fldCharType="begin"/>
      </w:r>
      <w:r w:rsidR="00821022">
        <w:instrText xml:space="preserve"> STYLEREF 1 \s </w:instrText>
      </w:r>
      <w:r w:rsidR="00821022">
        <w:fldChar w:fldCharType="separate"/>
      </w:r>
      <w:r w:rsidR="00431947">
        <w:rPr>
          <w:noProof/>
        </w:rPr>
        <w:t>4</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3</w:t>
      </w:r>
      <w:r w:rsidR="00821022">
        <w:rPr>
          <w:noProof/>
        </w:rPr>
        <w:fldChar w:fldCharType="end"/>
      </w:r>
      <w:r>
        <w:t xml:space="preserve"> </w:t>
      </w:r>
      <w:r w:rsidRPr="006A3795">
        <w:t>(Sistema aplicación)</w:t>
      </w:r>
      <w:bookmarkEnd w:id="15"/>
      <w:bookmarkEnd w:id="16"/>
      <w:bookmarkEnd w:id="17"/>
    </w:p>
    <w:p w:rsidR="00247B69" w:rsidRDefault="00247B69" w:rsidP="00247B69"/>
    <w:p w:rsidR="006E051F" w:rsidRPr="00247B69" w:rsidRDefault="006E051F" w:rsidP="00247B69"/>
    <w:p w:rsidR="00552024" w:rsidRDefault="00552024" w:rsidP="00552024">
      <w:pPr>
        <w:pStyle w:val="Ttulo1"/>
        <w:numPr>
          <w:ilvl w:val="0"/>
          <w:numId w:val="1"/>
        </w:numPr>
        <w:rPr>
          <w:szCs w:val="56"/>
        </w:rPr>
      </w:pPr>
      <w:bookmarkStart w:id="18" w:name="_Toc481607262"/>
      <w:r w:rsidRPr="00EB5E49">
        <w:rPr>
          <w:szCs w:val="56"/>
        </w:rPr>
        <w:lastRenderedPageBreak/>
        <w:t>Descripción de subsistemas de casos de uso:</w:t>
      </w:r>
      <w:bookmarkEnd w:id="18"/>
    </w:p>
    <w:p w:rsidR="003C3EAA" w:rsidRPr="003C3EAA" w:rsidRDefault="003C3EAA" w:rsidP="003C3EAA">
      <w:r>
        <w:t>A continuación, se van a explicar todos los subsistemas de casos de uso que contiene el sistema UniApi.</w:t>
      </w:r>
    </w:p>
    <w:p w:rsidR="006E051F" w:rsidRPr="008E360A" w:rsidRDefault="003C3EAA" w:rsidP="00E05A54">
      <w:pPr>
        <w:pStyle w:val="Ttulo2"/>
        <w:numPr>
          <w:ilvl w:val="1"/>
          <w:numId w:val="1"/>
        </w:numPr>
        <w:rPr>
          <w:szCs w:val="56"/>
        </w:rPr>
      </w:pPr>
      <w:bookmarkStart w:id="19" w:name="_Toc481607263"/>
      <w:r w:rsidRPr="008E360A">
        <w:rPr>
          <w:szCs w:val="56"/>
        </w:rPr>
        <w:t>Gestión</w:t>
      </w:r>
      <w:r w:rsidR="00552024" w:rsidRPr="008E360A">
        <w:rPr>
          <w:szCs w:val="56"/>
        </w:rPr>
        <w:t xml:space="preserve"> de autenticación:</w:t>
      </w:r>
      <w:bookmarkEnd w:id="19"/>
      <w:r w:rsidR="00683274" w:rsidRPr="008E360A">
        <w:rPr>
          <w:szCs w:val="56"/>
        </w:rPr>
        <w:br/>
      </w:r>
    </w:p>
    <w:p w:rsidR="00683274" w:rsidRPr="00683274" w:rsidRDefault="00683274" w:rsidP="00683274">
      <w:pPr>
        <w:jc w:val="center"/>
      </w:pPr>
      <w:r w:rsidRPr="001A07C5">
        <w:rPr>
          <w:noProof/>
          <w:lang w:val="es-ES" w:eastAsia="es-ES"/>
        </w:rPr>
        <w:drawing>
          <wp:inline distT="0" distB="0" distL="0" distR="0" wp14:anchorId="38B54453" wp14:editId="1D0AF9A6">
            <wp:extent cx="4077094" cy="450242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085994" cy="4512254"/>
                    </a:xfrm>
                    <a:prstGeom prst="rect">
                      <a:avLst/>
                    </a:prstGeom>
                  </pic:spPr>
                </pic:pic>
              </a:graphicData>
            </a:graphic>
          </wp:inline>
        </w:drawing>
      </w:r>
    </w:p>
    <w:p w:rsidR="008E360A" w:rsidRDefault="006E051F" w:rsidP="00683274">
      <w:pPr>
        <w:pStyle w:val="Descripcin"/>
        <w:jc w:val="center"/>
      </w:pPr>
      <w:bookmarkStart w:id="20" w:name="_Toc479072864"/>
      <w:bookmarkStart w:id="21" w:name="_Toc479328451"/>
      <w:bookmarkStart w:id="22" w:name="_Toc481605019"/>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w:t>
      </w:r>
      <w:r w:rsidR="00821022">
        <w:rPr>
          <w:noProof/>
        </w:rPr>
        <w:fldChar w:fldCharType="end"/>
      </w:r>
      <w:r>
        <w:t xml:space="preserve"> (</w:t>
      </w:r>
      <w:r w:rsidR="003C3EAA">
        <w:t>Gestión</w:t>
      </w:r>
      <w:r>
        <w:t xml:space="preserve"> de autenticación)</w:t>
      </w:r>
      <w:bookmarkEnd w:id="20"/>
      <w:bookmarkEnd w:id="21"/>
      <w:bookmarkEnd w:id="22"/>
      <w:r w:rsidR="00683274">
        <w:br/>
      </w:r>
      <w:r w:rsidR="00247B69">
        <w:br/>
      </w:r>
    </w:p>
    <w:p w:rsidR="00552024" w:rsidRPr="003C3EAA" w:rsidRDefault="008E360A" w:rsidP="003C3EAA">
      <w:pPr>
        <w:rPr>
          <w:color w:val="000000" w:themeColor="accent1"/>
          <w:sz w:val="18"/>
          <w:szCs w:val="18"/>
        </w:rPr>
      </w:pPr>
      <w:r>
        <w:br w:type="page"/>
      </w:r>
    </w:p>
    <w:p w:rsidR="000B3E1F" w:rsidRDefault="000B3E1F" w:rsidP="000B3E1F">
      <w:pPr>
        <w:pStyle w:val="Descripcin"/>
        <w:keepNext/>
      </w:pPr>
    </w:p>
    <w:p w:rsidR="003C3EAA" w:rsidRDefault="003C3EAA" w:rsidP="003C3EAA">
      <w:pPr>
        <w:pStyle w:val="Descripcin"/>
        <w:keepNext/>
      </w:pPr>
      <w:bookmarkStart w:id="23" w:name="_Toc481605054"/>
      <w:r>
        <w:t xml:space="preserve">Tabla </w:t>
      </w:r>
      <w:r w:rsidR="00821022">
        <w:fldChar w:fldCharType="begin"/>
      </w:r>
      <w:r w:rsidR="00821022">
        <w:instrText xml:space="preserve"> STYLEREF 1 \s </w:instrText>
      </w:r>
      <w:r w:rsidR="00821022">
        <w:fldChar w:fldCharType="separate"/>
      </w:r>
      <w:r>
        <w:rPr>
          <w:noProof/>
        </w:rPr>
        <w:t>5</w:t>
      </w:r>
      <w:r w:rsidR="00821022">
        <w:rPr>
          <w:noProof/>
        </w:rPr>
        <w:fldChar w:fldCharType="end"/>
      </w:r>
      <w:r>
        <w:noBreakHyphen/>
      </w:r>
      <w:r w:rsidR="00821022">
        <w:fldChar w:fldCharType="begin"/>
      </w:r>
      <w:r w:rsidR="00821022">
        <w:instrText xml:space="preserve"> SEQ Tabla \* ARABIC \s 1 </w:instrText>
      </w:r>
      <w:r w:rsidR="00821022">
        <w:fldChar w:fldCharType="separate"/>
      </w:r>
      <w:r>
        <w:rPr>
          <w:noProof/>
        </w:rPr>
        <w:t>1</w:t>
      </w:r>
      <w:r w:rsidR="00821022">
        <w:rPr>
          <w:noProof/>
        </w:rPr>
        <w:fldChar w:fldCharType="end"/>
      </w:r>
      <w:r>
        <w:t xml:space="preserve"> (Autenticarse)</w:t>
      </w:r>
      <w:bookmarkEnd w:id="23"/>
    </w:p>
    <w:tbl>
      <w:tblPr>
        <w:tblStyle w:val="Tabladecuadrcula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ID</w:t>
            </w:r>
          </w:p>
        </w:tc>
        <w:tc>
          <w:tcPr>
            <w:tcW w:w="4322" w:type="dxa"/>
          </w:tcPr>
          <w:p w:rsidR="00247B69" w:rsidRDefault="00247B69" w:rsidP="00247B69">
            <w:pPr>
              <w:cnfStyle w:val="100000000000" w:firstRow="1" w:lastRow="0" w:firstColumn="0" w:lastColumn="0" w:oddVBand="0" w:evenVBand="0" w:oddHBand="0" w:evenHBand="0" w:firstRowFirstColumn="0" w:firstRowLastColumn="0" w:lastRowFirstColumn="0" w:lastRowLastColumn="0"/>
            </w:pPr>
            <w:r>
              <w:t>CU</w:t>
            </w:r>
            <w:r w:rsidR="005B615D">
              <w:t xml:space="preserve">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Actor</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Nombre</w:t>
            </w:r>
          </w:p>
        </w:tc>
        <w:tc>
          <w:tcPr>
            <w:tcW w:w="4322" w:type="dxa"/>
          </w:tcPr>
          <w:p w:rsidR="00247B69" w:rsidRDefault="004F4727" w:rsidP="004F4727">
            <w:pPr>
              <w:cnfStyle w:val="000000000000" w:firstRow="0" w:lastRow="0" w:firstColumn="0" w:lastColumn="0" w:oddVBand="0" w:evenVBand="0" w:oddHBand="0" w:evenHBand="0" w:firstRowFirstColumn="0" w:firstRowLastColumn="0" w:lastRowFirstColumn="0" w:lastRowLastColumn="0"/>
            </w:pPr>
            <w:r>
              <w:t>Autentic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Objetivo</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Autenticarse como usuario en el sistem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Flujo</w:t>
            </w:r>
          </w:p>
        </w:tc>
        <w:tc>
          <w:tcPr>
            <w:tcW w:w="4322" w:type="dxa"/>
          </w:tcPr>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dentificarse en el sistema.</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un</w:t>
            </w:r>
            <w:r w:rsidR="0064002A">
              <w:t xml:space="preserve"> formulario de identificación s</w:t>
            </w:r>
            <w:r>
              <w:t>olicitando los siguientes campos:</w:t>
            </w:r>
          </w:p>
          <w:p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r w:rsidR="00592762">
              <w:t>.</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los datos.</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y comprobara la identidad.</w:t>
            </w:r>
          </w:p>
          <w:p w:rsidR="00247B69" w:rsidRDefault="00247B69"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andara al usuario la referencia a su </w:t>
            </w:r>
            <w:r w:rsidR="004D69A7">
              <w:t>sesión.</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Excepciones</w:t>
            </w:r>
          </w:p>
        </w:tc>
        <w:tc>
          <w:tcPr>
            <w:tcW w:w="4322" w:type="dxa"/>
          </w:tcPr>
          <w:p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datos de identidad no son válidos. El sistema informara al usuario que los datos de usuario no son correctos.</w:t>
            </w:r>
          </w:p>
          <w:p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de identidad </w:t>
            </w:r>
            <w:r w:rsidR="003C3EAA">
              <w:t>este caído</w:t>
            </w:r>
            <w:r>
              <w:t xml:space="preserve">. El sistema informara que </w:t>
            </w:r>
            <w:r w:rsidR="00C60F0A">
              <w:t>el dato de identidad no funciona</w:t>
            </w:r>
            <w:r>
              <w:t>.</w:t>
            </w:r>
          </w:p>
        </w:tc>
      </w:tr>
    </w:tbl>
    <w:p w:rsidR="00247B69" w:rsidRDefault="00247B69" w:rsidP="00247B69"/>
    <w:p w:rsidR="000B3E1F" w:rsidRDefault="000B3E1F" w:rsidP="000B3E1F">
      <w:pPr>
        <w:pStyle w:val="Descripcin"/>
        <w:keepNext/>
      </w:pPr>
      <w:bookmarkStart w:id="24" w:name="_Toc479072877"/>
      <w:bookmarkStart w:id="25" w:name="_Toc479328487"/>
      <w:bookmarkStart w:id="26" w:name="_Toc481605055"/>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w:t>
      </w:r>
      <w:r w:rsidR="00821022">
        <w:rPr>
          <w:noProof/>
        </w:rPr>
        <w:fldChar w:fldCharType="end"/>
      </w:r>
      <w:r>
        <w:t xml:space="preserve"> (Desconectarse)</w:t>
      </w:r>
      <w:bookmarkEnd w:id="24"/>
      <w:bookmarkEnd w:id="25"/>
      <w:bookmarkEnd w:id="26"/>
    </w:p>
    <w:tbl>
      <w:tblPr>
        <w:tblStyle w:val="Tabladecuadrcula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ID</w:t>
            </w:r>
          </w:p>
        </w:tc>
        <w:tc>
          <w:tcPr>
            <w:tcW w:w="4322" w:type="dxa"/>
          </w:tcPr>
          <w:p w:rsidR="00247B69" w:rsidRDefault="00247B69" w:rsidP="003F5445">
            <w:pPr>
              <w:cnfStyle w:val="100000000000" w:firstRow="1" w:lastRow="0" w:firstColumn="0" w:lastColumn="0" w:oddVBand="0" w:evenVBand="0" w:oddHBand="0" w:evenHBand="0" w:firstRowFirstColumn="0" w:firstRowLastColumn="0" w:lastRowFirstColumn="0" w:lastRowLastColumn="0"/>
            </w:pPr>
            <w:r>
              <w:t>CU</w:t>
            </w:r>
            <w:r w:rsidR="005B615D">
              <w:t xml:space="preserve"> 1.2</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Actor</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Nombre</w:t>
            </w:r>
          </w:p>
        </w:tc>
        <w:tc>
          <w:tcPr>
            <w:tcW w:w="4322" w:type="dxa"/>
          </w:tcPr>
          <w:p w:rsidR="00247B69" w:rsidRDefault="005B615D" w:rsidP="004F4727">
            <w:pPr>
              <w:cnfStyle w:val="000000000000" w:firstRow="0" w:lastRow="0" w:firstColumn="0" w:lastColumn="0" w:oddVBand="0" w:evenVBand="0" w:oddHBand="0" w:evenHBand="0" w:firstRowFirstColumn="0" w:firstRowLastColumn="0" w:lastRowFirstColumn="0" w:lastRowLastColumn="0"/>
            </w:pPr>
            <w:r>
              <w:t>Desconect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Objetivo</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 xml:space="preserve">El usuario </w:t>
            </w:r>
            <w:r w:rsidR="00C60F0A">
              <w:t>desea desconectarse del sistema</w:t>
            </w:r>
            <w:r>
              <w:t xml:space="preserve"> y que su identidad no sea reutilizad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Flujo</w:t>
            </w:r>
          </w:p>
        </w:tc>
        <w:tc>
          <w:tcPr>
            <w:tcW w:w="4322" w:type="dxa"/>
          </w:tcPr>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al sist</w:t>
            </w:r>
            <w:r w:rsidR="00C60F0A">
              <w:t>ema la desconexión del sistema a</w:t>
            </w:r>
            <w:r>
              <w:t xml:space="preserve">portando la referencia de su </w:t>
            </w:r>
            <w:r w:rsidR="00B03AF6">
              <w:t>sesión</w:t>
            </w:r>
            <w:r>
              <w:t>.</w:t>
            </w:r>
          </w:p>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elimina la </w:t>
            </w:r>
            <w:r w:rsidR="00B03AF6">
              <w:t>sesión</w:t>
            </w:r>
            <w:r>
              <w:t xml:space="preserve"> temporal de su identidad.</w:t>
            </w:r>
          </w:p>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vuelve al usuario al estado del Caso de uso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Excepciones</w:t>
            </w:r>
          </w:p>
        </w:tc>
        <w:tc>
          <w:tcPr>
            <w:tcW w:w="4322" w:type="dxa"/>
          </w:tcPr>
          <w:p w:rsidR="00B03AF6" w:rsidRDefault="005B615D" w:rsidP="00B03AF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e eliminar la </w:t>
            </w:r>
            <w:r w:rsidR="00B03AF6">
              <w:t>sesión</w:t>
            </w:r>
            <w:r>
              <w:t xml:space="preserve"> del usuario</w:t>
            </w:r>
            <w:r w:rsidR="00B03AF6">
              <w:t>.  El sistema informara al usuario.</w:t>
            </w:r>
          </w:p>
        </w:tc>
      </w:tr>
    </w:tbl>
    <w:p w:rsidR="00247B69" w:rsidRDefault="00247B69" w:rsidP="00247B69"/>
    <w:p w:rsidR="000B3E1F" w:rsidRDefault="000B3E1F" w:rsidP="000B3E1F">
      <w:pPr>
        <w:pStyle w:val="Descripcin"/>
        <w:keepNext/>
      </w:pPr>
      <w:bookmarkStart w:id="27" w:name="_Toc479072878"/>
      <w:bookmarkStart w:id="28" w:name="_Toc479328488"/>
      <w:bookmarkStart w:id="29" w:name="_Toc481605056"/>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w:t>
      </w:r>
      <w:r w:rsidR="00821022">
        <w:rPr>
          <w:noProof/>
        </w:rPr>
        <w:fldChar w:fldCharType="end"/>
      </w:r>
      <w:r>
        <w:t xml:space="preserve"> (Realización de actividad)</w:t>
      </w:r>
      <w:bookmarkEnd w:id="27"/>
      <w:bookmarkEnd w:id="28"/>
      <w:bookmarkEnd w:id="29"/>
    </w:p>
    <w:tbl>
      <w:tblPr>
        <w:tblStyle w:val="Tabladecuadrcula4"/>
        <w:tblW w:w="0" w:type="auto"/>
        <w:tblLook w:val="04A0" w:firstRow="1" w:lastRow="0" w:firstColumn="1" w:lastColumn="0" w:noHBand="0" w:noVBand="1"/>
      </w:tblPr>
      <w:tblGrid>
        <w:gridCol w:w="4322"/>
        <w:gridCol w:w="4322"/>
      </w:tblGrid>
      <w:tr w:rsidR="005B615D"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ID</w:t>
            </w:r>
          </w:p>
        </w:tc>
        <w:tc>
          <w:tcPr>
            <w:tcW w:w="4322" w:type="dxa"/>
          </w:tcPr>
          <w:p w:rsidR="005B615D" w:rsidRDefault="005B615D" w:rsidP="003F5445">
            <w:pPr>
              <w:cnfStyle w:val="100000000000" w:firstRow="1" w:lastRow="0" w:firstColumn="0" w:lastColumn="0" w:oddVBand="0" w:evenVBand="0" w:oddHBand="0" w:evenHBand="0" w:firstRowFirstColumn="0" w:firstRowLastColumn="0" w:lastRowFirstColumn="0" w:lastRowLastColumn="0"/>
            </w:pPr>
            <w:r>
              <w:t>CU</w:t>
            </w:r>
            <w:r w:rsidR="00C74E99">
              <w:t xml:space="preserve"> 1.3</w:t>
            </w:r>
          </w:p>
        </w:tc>
      </w:tr>
      <w:tr w:rsidR="005B615D"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Actor</w:t>
            </w:r>
          </w:p>
        </w:tc>
        <w:tc>
          <w:tcPr>
            <w:tcW w:w="4322" w:type="dxa"/>
          </w:tcPr>
          <w:p w:rsidR="005B615D" w:rsidRDefault="00C74E99" w:rsidP="003F5445">
            <w:pPr>
              <w:cnfStyle w:val="000000100000" w:firstRow="0" w:lastRow="0" w:firstColumn="0" w:lastColumn="0" w:oddVBand="0" w:evenVBand="0" w:oddHBand="1" w:evenHBand="0" w:firstRowFirstColumn="0" w:firstRowLastColumn="0" w:lastRowFirstColumn="0" w:lastRowLastColumn="0"/>
            </w:pPr>
            <w:r>
              <w:t>Sistema</w:t>
            </w:r>
          </w:p>
        </w:tc>
      </w:tr>
      <w:tr w:rsidR="005B615D" w:rsidTr="008E360A">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Nombre</w:t>
            </w:r>
          </w:p>
        </w:tc>
        <w:tc>
          <w:tcPr>
            <w:tcW w:w="4322" w:type="dxa"/>
          </w:tcPr>
          <w:p w:rsidR="005B615D" w:rsidRDefault="00C261B4" w:rsidP="003F5445">
            <w:pPr>
              <w:cnfStyle w:val="000000000000" w:firstRow="0" w:lastRow="0" w:firstColumn="0" w:lastColumn="0" w:oddVBand="0" w:evenVBand="0" w:oddHBand="0" w:evenHBand="0" w:firstRowFirstColumn="0" w:firstRowLastColumn="0" w:lastRowFirstColumn="0" w:lastRowLastColumn="0"/>
            </w:pPr>
            <w:r>
              <w:t>Realización de actividad</w:t>
            </w:r>
            <w:r w:rsidR="00C74E99">
              <w:t xml:space="preserve"> </w:t>
            </w:r>
          </w:p>
        </w:tc>
      </w:tr>
      <w:tr w:rsidR="005B615D" w:rsidTr="008E360A">
        <w:trPr>
          <w:cnfStyle w:val="000000100000" w:firstRow="0" w:lastRow="0" w:firstColumn="0" w:lastColumn="0" w:oddVBand="0" w:evenVBand="0" w:oddHBand="1" w:evenHBand="0" w:firstRowFirstColumn="0" w:firstRowLastColumn="0" w:lastRowFirstColumn="0" w:lastRowLastColumn="0"/>
          <w:trHeight w:val="1113"/>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lastRenderedPageBreak/>
              <w:t>Objetivo</w:t>
            </w:r>
          </w:p>
        </w:tc>
        <w:tc>
          <w:tcPr>
            <w:tcW w:w="4322" w:type="dxa"/>
          </w:tcPr>
          <w:p w:rsidR="005B615D" w:rsidRDefault="00C261B4" w:rsidP="003F5445">
            <w:pPr>
              <w:cnfStyle w:val="000000100000" w:firstRow="0" w:lastRow="0" w:firstColumn="0" w:lastColumn="0" w:oddVBand="0" w:evenVBand="0" w:oddHBand="1" w:evenHBand="0" w:firstRowFirstColumn="0" w:firstRowLastColumn="0" w:lastRowFirstColumn="0" w:lastRowLastColumn="0"/>
            </w:pPr>
            <w:r>
              <w:t>El sistema eliminara a los usuarios que no tengan</w:t>
            </w:r>
            <w:r w:rsidR="00C60F0A">
              <w:t xml:space="preserve"> una actividad en cierto tiempo</w:t>
            </w:r>
            <w:r>
              <w:t>.</w:t>
            </w:r>
          </w:p>
        </w:tc>
      </w:tr>
      <w:tr w:rsidR="005B615D" w:rsidTr="008E360A">
        <w:trPr>
          <w:trHeight w:val="539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Flujo</w:t>
            </w:r>
          </w:p>
        </w:tc>
        <w:tc>
          <w:tcPr>
            <w:tcW w:w="4322" w:type="dxa"/>
          </w:tcPr>
          <w:p w:rsidR="005B615D"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solicitara realizar cualquier actividad al sistema. Mostrando la referencia de su sesión, y todos los datos necesarios para realizar la actividad indicada. </w:t>
            </w:r>
          </w:p>
          <w:p w:rsidR="00C261B4" w:rsidRDefault="00C60F0A"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nalizará la referencia </w:t>
            </w:r>
            <w:r w:rsidR="00C261B4">
              <w:t>mirando si su espacio de tiempo está permitido.</w:t>
            </w:r>
          </w:p>
          <w:p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 a la actividad del sistema que h</w:t>
            </w:r>
            <w:r w:rsidR="00C60F0A">
              <w:t>a sido llamada por el usuario d</w:t>
            </w:r>
            <w:r>
              <w:t>evolviéndole la identidad referenciada.</w:t>
            </w:r>
          </w:p>
          <w:p w:rsidR="00D6015A" w:rsidRDefault="00D6015A"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frescara el tiempo de </w:t>
            </w:r>
            <w:r w:rsidR="00B73F44">
              <w:t>vida de la sesión.</w:t>
            </w:r>
          </w:p>
          <w:p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tinuara con la actividad ordenada con éxito.</w:t>
            </w:r>
          </w:p>
        </w:tc>
      </w:tr>
      <w:tr w:rsidR="005B615D" w:rsidTr="008E360A">
        <w:trPr>
          <w:cnfStyle w:val="000000100000" w:firstRow="0" w:lastRow="0" w:firstColumn="0" w:lastColumn="0" w:oddVBand="0" w:evenVBand="0" w:oddHBand="1" w:evenHBand="0" w:firstRowFirstColumn="0" w:firstRowLastColumn="0" w:lastRowFirstColumn="0" w:lastRowLastColumn="0"/>
          <w:trHeight w:val="421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Excepciones</w:t>
            </w:r>
          </w:p>
        </w:tc>
        <w:tc>
          <w:tcPr>
            <w:tcW w:w="4322" w:type="dxa"/>
          </w:tcPr>
          <w:p w:rsidR="00C261B4" w:rsidRDefault="00C261B4" w:rsidP="00D6015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La referencia aportada por el usuario no es correcta o no existe. Se </w:t>
            </w:r>
            <w:r w:rsidR="003C3EAA">
              <w:t>bloqueará</w:t>
            </w:r>
            <w:r>
              <w:t xml:space="preserve"> la actividad. El sistema informara al usuario q</w:t>
            </w:r>
            <w:r w:rsidR="00C60F0A">
              <w:t>ue la referencia no es correcta y t</w:t>
            </w:r>
            <w:r>
              <w:t>ransportara al usuario al estado del caso de uso 1.1</w:t>
            </w:r>
          </w:p>
          <w:p w:rsidR="00D6015A" w:rsidRDefault="00D6015A" w:rsidP="0072741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tiempo de vida de la sesión es excedido. El sistema informara al usuario que se ha ex</w:t>
            </w:r>
            <w:r w:rsidR="00C60F0A">
              <w:t>cedido el tiempo de la sesión y t</w:t>
            </w:r>
            <w:r>
              <w:t xml:space="preserve">ransportara al usuario al estado del </w:t>
            </w:r>
            <w:r w:rsidR="00727412" w:rsidRPr="00727412">
              <w:rPr>
                <w:b/>
              </w:rPr>
              <w:t>CU</w:t>
            </w:r>
            <w:r w:rsidRPr="00727412">
              <w:rPr>
                <w:b/>
              </w:rPr>
              <w:t xml:space="preserve"> 1.1</w:t>
            </w:r>
          </w:p>
        </w:tc>
      </w:tr>
    </w:tbl>
    <w:p w:rsidR="005B615D" w:rsidRDefault="005B615D" w:rsidP="00247B69"/>
    <w:p w:rsidR="00C74E99" w:rsidRPr="00247B69" w:rsidRDefault="00C74E99" w:rsidP="00247B69"/>
    <w:p w:rsidR="00503B4F" w:rsidRPr="008E360A" w:rsidRDefault="00E05A54" w:rsidP="00E05A54">
      <w:pPr>
        <w:pStyle w:val="Ttulo2"/>
        <w:numPr>
          <w:ilvl w:val="1"/>
          <w:numId w:val="1"/>
        </w:numPr>
        <w:rPr>
          <w:szCs w:val="56"/>
        </w:rPr>
      </w:pPr>
      <w:bookmarkStart w:id="30" w:name="_Toc481607264"/>
      <w:r w:rsidRPr="008E360A">
        <w:rPr>
          <w:szCs w:val="56"/>
        </w:rPr>
        <w:t>Gestión</w:t>
      </w:r>
      <w:r w:rsidR="00552024" w:rsidRPr="008E360A">
        <w:rPr>
          <w:szCs w:val="56"/>
        </w:rPr>
        <w:t xml:space="preserve"> de datos</w:t>
      </w:r>
      <w:r w:rsidR="00503B4F" w:rsidRPr="008E360A">
        <w:rPr>
          <w:szCs w:val="56"/>
        </w:rPr>
        <w:t xml:space="preserve"> personales</w:t>
      </w:r>
      <w:r w:rsidR="00552024" w:rsidRPr="008E360A">
        <w:rPr>
          <w:szCs w:val="56"/>
        </w:rPr>
        <w:t>:</w:t>
      </w:r>
      <w:bookmarkEnd w:id="30"/>
    </w:p>
    <w:p w:rsidR="00B97571" w:rsidRDefault="00B97571" w:rsidP="00B97571"/>
    <w:p w:rsidR="00B97571" w:rsidRPr="00B97571" w:rsidRDefault="00B97571" w:rsidP="00B97571">
      <w:pPr>
        <w:jc w:val="center"/>
      </w:pPr>
      <w:r w:rsidRPr="00503B4F">
        <w:rPr>
          <w:noProof/>
          <w:lang w:val="es-ES" w:eastAsia="es-ES"/>
        </w:rPr>
        <w:lastRenderedPageBreak/>
        <w:drawing>
          <wp:inline distT="0" distB="0" distL="0" distR="0" wp14:anchorId="49181272" wp14:editId="3B8881A5">
            <wp:extent cx="3429000" cy="273354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28572" cy="2733204"/>
                    </a:xfrm>
                    <a:prstGeom prst="rect">
                      <a:avLst/>
                    </a:prstGeom>
                  </pic:spPr>
                </pic:pic>
              </a:graphicData>
            </a:graphic>
          </wp:inline>
        </w:drawing>
      </w:r>
    </w:p>
    <w:p w:rsidR="00552024" w:rsidRDefault="00503B4F" w:rsidP="00503B4F">
      <w:pPr>
        <w:pStyle w:val="Descripcin"/>
        <w:jc w:val="center"/>
      </w:pPr>
      <w:bookmarkStart w:id="31" w:name="_Toc479072865"/>
      <w:bookmarkStart w:id="32" w:name="_Toc479328452"/>
      <w:bookmarkStart w:id="33" w:name="_Toc481605020"/>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w:t>
      </w:r>
      <w:r w:rsidR="00821022">
        <w:rPr>
          <w:noProof/>
        </w:rPr>
        <w:fldChar w:fldCharType="end"/>
      </w:r>
      <w:r>
        <w:t xml:space="preserve"> (</w:t>
      </w:r>
      <w:r w:rsidR="003C3EAA">
        <w:t>Gestión</w:t>
      </w:r>
      <w:r>
        <w:t xml:space="preserve"> de datos personales)</w:t>
      </w:r>
      <w:bookmarkEnd w:id="31"/>
      <w:bookmarkEnd w:id="32"/>
      <w:bookmarkEnd w:id="33"/>
    </w:p>
    <w:p w:rsidR="00503B4F" w:rsidRDefault="00503B4F" w:rsidP="00503B4F"/>
    <w:p w:rsidR="00552B9F" w:rsidRDefault="00552B9F" w:rsidP="00552B9F">
      <w:pPr>
        <w:pStyle w:val="Descripcin"/>
        <w:keepNext/>
      </w:pPr>
      <w:bookmarkStart w:id="34" w:name="_Toc479072879"/>
      <w:bookmarkStart w:id="35" w:name="_Toc479328489"/>
      <w:bookmarkStart w:id="36" w:name="_Toc481605057"/>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4</w:t>
      </w:r>
      <w:r w:rsidR="00821022">
        <w:rPr>
          <w:noProof/>
        </w:rPr>
        <w:fldChar w:fldCharType="end"/>
      </w:r>
      <w:r>
        <w:t xml:space="preserve"> (Crear datos personales)</w:t>
      </w:r>
      <w:bookmarkEnd w:id="34"/>
      <w:bookmarkEnd w:id="35"/>
      <w:bookmarkEnd w:id="36"/>
    </w:p>
    <w:tbl>
      <w:tblPr>
        <w:tblStyle w:val="Tabladecuadrcula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1</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Cre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introducir información personal.</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información personal.</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uestra un formulario con los datos posibles para mostrar</w:t>
            </w:r>
            <w:r w:rsidR="00F53C7A">
              <w:t>.</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 los datos</w:t>
            </w:r>
            <w:r w:rsidR="00F53C7A">
              <w:t xml:space="preserve"> y se los envía al sistema</w:t>
            </w:r>
            <w:r>
              <w:t>.</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w:t>
            </w:r>
            <w:r w:rsidR="00F53C7A">
              <w:t>istema introduce los datos en la</w:t>
            </w:r>
            <w:r>
              <w:t xml:space="preserve"> BD.</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503B4F"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Con un fallo en la validación el sistema informara al usuario. Restableciendo el formulario para que se vuelva a rellenar.</w:t>
            </w:r>
          </w:p>
          <w:p w:rsidR="00503B4F" w:rsidRDefault="00E15C13"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00503B4F">
              <w:t xml:space="preserve">en </w:t>
            </w:r>
            <w:r w:rsidR="00503B4F" w:rsidRPr="00452109">
              <w:rPr>
                <w:b/>
              </w:rPr>
              <w:t>CU</w:t>
            </w:r>
            <w:r w:rsidRPr="00452109">
              <w:rPr>
                <w:b/>
              </w:rPr>
              <w:t xml:space="preserve"> 1.3</w:t>
            </w:r>
            <w:r>
              <w:t xml:space="preserve">. El sistema informara al usuario. Tras eso no se </w:t>
            </w:r>
            <w:r w:rsidR="003C3EAA">
              <w:t>realizará</w:t>
            </w:r>
            <w:r>
              <w:t xml:space="preserve"> la creación de los datos personales. Se </w:t>
            </w:r>
            <w:r w:rsidR="007E1E59">
              <w:t>transportará</w:t>
            </w:r>
            <w:r>
              <w:t xml:space="preserve"> a solicitar de nuevo una identidad.</w:t>
            </w:r>
          </w:p>
        </w:tc>
      </w:tr>
    </w:tbl>
    <w:p w:rsidR="00503B4F" w:rsidRDefault="00503B4F" w:rsidP="00503B4F"/>
    <w:p w:rsidR="00503B4F" w:rsidRDefault="00503B4F" w:rsidP="00503B4F"/>
    <w:p w:rsidR="00552B9F" w:rsidRDefault="00552B9F" w:rsidP="00552B9F">
      <w:pPr>
        <w:pStyle w:val="Descripcin"/>
        <w:keepNext/>
      </w:pPr>
      <w:bookmarkStart w:id="37" w:name="_Toc479072880"/>
      <w:bookmarkStart w:id="38" w:name="_Toc479328490"/>
      <w:bookmarkStart w:id="39" w:name="_Toc481605058"/>
      <w:r>
        <w:lastRenderedPageBreak/>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5</w:t>
      </w:r>
      <w:r w:rsidR="00821022">
        <w:rPr>
          <w:noProof/>
        </w:rPr>
        <w:fldChar w:fldCharType="end"/>
      </w:r>
      <w:r>
        <w:t xml:space="preserve"> (Modificar datos personales)</w:t>
      </w:r>
      <w:bookmarkEnd w:id="37"/>
      <w:bookmarkEnd w:id="38"/>
      <w:bookmarkEnd w:id="39"/>
    </w:p>
    <w:tbl>
      <w:tblPr>
        <w:tblStyle w:val="Tabladecuadrcula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2</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Modific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modificar sus datos personales</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personales ya existente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un formulario, con todos los datos personales anteriores, pudiendo modificarl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los rellena y son enviados al sistema.</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w:t>
            </w:r>
            <w:r w:rsidR="00F53C7A">
              <w:t xml:space="preserve"> los datos en la BD</w:t>
            </w:r>
            <w:r>
              <w:t>.</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Tras eso mostrara de nuevo el formulario en el estado inicial en el que se encontraba el caso de uso.</w:t>
            </w:r>
          </w:p>
          <w:p w:rsidR="00E15C13"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E33521">
              <w:t>informará</w:t>
            </w:r>
            <w:r>
              <w:t xml:space="preserve"> al usuario de que no se podrá realizar la acción por fallo en el tiempo de sesión.</w:t>
            </w:r>
            <w:r w:rsidR="00CF7AC3">
              <w:t xml:space="preserve"> El sistema no realizara la modificación. Se transportara al usuario a solicitar de nuevo su identidad.</w:t>
            </w:r>
            <w:r>
              <w:t xml:space="preserve"> </w:t>
            </w:r>
          </w:p>
        </w:tc>
      </w:tr>
    </w:tbl>
    <w:p w:rsidR="00503B4F" w:rsidRPr="00503B4F" w:rsidRDefault="00503B4F" w:rsidP="00503B4F"/>
    <w:p w:rsidR="00552024" w:rsidRPr="008E360A" w:rsidRDefault="003C3EAA" w:rsidP="00E05A54">
      <w:pPr>
        <w:pStyle w:val="Ttulo2"/>
        <w:numPr>
          <w:ilvl w:val="1"/>
          <w:numId w:val="1"/>
        </w:numPr>
        <w:rPr>
          <w:szCs w:val="56"/>
        </w:rPr>
      </w:pPr>
      <w:bookmarkStart w:id="40" w:name="_Toc481607265"/>
      <w:r w:rsidRPr="008E360A">
        <w:rPr>
          <w:szCs w:val="56"/>
        </w:rPr>
        <w:lastRenderedPageBreak/>
        <w:t>Gestión</w:t>
      </w:r>
      <w:r w:rsidR="00552024" w:rsidRPr="008E360A">
        <w:rPr>
          <w:szCs w:val="56"/>
        </w:rPr>
        <w:t xml:space="preserve"> de Grupos:</w:t>
      </w:r>
      <w:bookmarkEnd w:id="40"/>
    </w:p>
    <w:p w:rsidR="00683274" w:rsidRDefault="00683274" w:rsidP="00EB5E49">
      <w:pPr>
        <w:keepNext/>
        <w:jc w:val="center"/>
      </w:pPr>
      <w:r>
        <w:br/>
      </w:r>
      <w:r w:rsidRPr="00683274">
        <w:rPr>
          <w:noProof/>
          <w:lang w:val="es-ES" w:eastAsia="es-ES"/>
        </w:rPr>
        <w:drawing>
          <wp:inline distT="0" distB="0" distL="0" distR="0" wp14:anchorId="7EE275CC" wp14:editId="50CE11AA">
            <wp:extent cx="5400040" cy="392324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3923247"/>
                    </a:xfrm>
                    <a:prstGeom prst="rect">
                      <a:avLst/>
                    </a:prstGeom>
                  </pic:spPr>
                </pic:pic>
              </a:graphicData>
            </a:graphic>
          </wp:inline>
        </w:drawing>
      </w:r>
    </w:p>
    <w:p w:rsidR="00683274" w:rsidRDefault="00683274" w:rsidP="00683274">
      <w:pPr>
        <w:pStyle w:val="Descripcin"/>
      </w:pPr>
      <w:bookmarkStart w:id="41" w:name="_Toc479072866"/>
      <w:bookmarkStart w:id="42" w:name="_Toc479328453"/>
      <w:bookmarkStart w:id="43" w:name="_Toc481605021"/>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3</w:t>
      </w:r>
      <w:r w:rsidR="00821022">
        <w:rPr>
          <w:noProof/>
        </w:rPr>
        <w:fldChar w:fldCharType="end"/>
      </w:r>
      <w:r>
        <w:t xml:space="preserve"> (</w:t>
      </w:r>
      <w:r w:rsidR="00E33521">
        <w:t>Gestión</w:t>
      </w:r>
      <w:r>
        <w:t xml:space="preserve"> de grupos)</w:t>
      </w:r>
      <w:bookmarkEnd w:id="41"/>
      <w:bookmarkEnd w:id="42"/>
      <w:bookmarkEnd w:id="43"/>
    </w:p>
    <w:p w:rsidR="00683274" w:rsidRDefault="00683274" w:rsidP="00683274"/>
    <w:p w:rsidR="00552B9F" w:rsidRDefault="00552B9F" w:rsidP="00552B9F">
      <w:pPr>
        <w:pStyle w:val="Descripcin"/>
        <w:keepNext/>
      </w:pPr>
      <w:bookmarkStart w:id="44" w:name="_Toc479072881"/>
      <w:bookmarkStart w:id="45" w:name="_Toc479328491"/>
      <w:bookmarkStart w:id="46" w:name="_Toc481605059"/>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6</w:t>
      </w:r>
      <w:r w:rsidR="00821022">
        <w:rPr>
          <w:noProof/>
        </w:rPr>
        <w:fldChar w:fldCharType="end"/>
      </w:r>
      <w:r>
        <w:t xml:space="preserve"> (Crear nuevo grupo en el sistema)</w:t>
      </w:r>
      <w:bookmarkEnd w:id="44"/>
      <w:bookmarkEnd w:id="45"/>
      <w:bookmarkEnd w:id="46"/>
    </w:p>
    <w:tbl>
      <w:tblPr>
        <w:tblStyle w:val="Tabladecuadrcula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CU 3.1</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Usuario </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127EDB" w:rsidP="003F5445">
            <w:pPr>
              <w:cnfStyle w:val="000000000000" w:firstRow="0" w:lastRow="0" w:firstColumn="0" w:lastColumn="0" w:oddVBand="0" w:evenVBand="0" w:oddHBand="0" w:evenHBand="0" w:firstRowFirstColumn="0" w:firstRowLastColumn="0" w:lastRowFirstColumn="0" w:lastRowLastColumn="0"/>
            </w:pPr>
            <w:r>
              <w:t>Crear nuevo grupo en el sistema</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 El usuario desea crear un grup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iembro de un grupo principal, desea crear un grupo.</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principal.</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elegir la opción de </w:t>
            </w:r>
            <w:r>
              <w:lastRenderedPageBreak/>
              <w:t>crear distintos grupos:</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os datos </w:t>
            </w:r>
            <w:r w:rsidR="00957417">
              <w:t>menos importantes (nombre, descripción...).</w:t>
            </w:r>
          </w:p>
          <w:p w:rsidR="00957417" w:rsidRDefault="00957417" w:rsidP="0095741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lastRenderedPageBreak/>
              <w:t>Excepciones</w:t>
            </w:r>
          </w:p>
        </w:tc>
        <w:tc>
          <w:tcPr>
            <w:tcW w:w="4322" w:type="dxa"/>
          </w:tcPr>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los permisos de crear un grupo. El sistema informara al usuario de que no puede crear el grupo, por falta de permisos. Anulara toda acción siguiente.</w:t>
            </w:r>
          </w:p>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revoca un permiso heredado del padre en la creación del grupo. El sistema, no dejara  la realización de esta acción bloqueando la interacción del usuario con la modificación de permisos ya negados por el usuario.</w:t>
            </w:r>
          </w:p>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957417" w:rsidRDefault="00957417"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127EDB" w:rsidRDefault="00127EDB" w:rsidP="00683274"/>
    <w:p w:rsidR="00552B9F" w:rsidRDefault="00552B9F" w:rsidP="00552B9F">
      <w:pPr>
        <w:pStyle w:val="Descripcin"/>
        <w:keepNext/>
      </w:pPr>
      <w:bookmarkStart w:id="47" w:name="_Toc479072882"/>
      <w:bookmarkStart w:id="48" w:name="_Toc479328492"/>
      <w:bookmarkStart w:id="49" w:name="_Toc481605060"/>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7</w:t>
      </w:r>
      <w:r w:rsidR="00821022">
        <w:rPr>
          <w:noProof/>
        </w:rPr>
        <w:fldChar w:fldCharType="end"/>
      </w:r>
      <w:r>
        <w:t xml:space="preserve"> (Crear subgrupo)</w:t>
      </w:r>
      <w:bookmarkEnd w:id="47"/>
      <w:bookmarkEnd w:id="48"/>
      <w:bookmarkEnd w:id="49"/>
    </w:p>
    <w:tbl>
      <w:tblPr>
        <w:tblStyle w:val="Tabladecuadrcula4"/>
        <w:tblW w:w="0" w:type="auto"/>
        <w:tblLook w:val="04A0" w:firstRow="1" w:lastRow="0" w:firstColumn="1" w:lastColumn="0" w:noHBand="0" w:noVBand="1"/>
      </w:tblPr>
      <w:tblGrid>
        <w:gridCol w:w="4322"/>
        <w:gridCol w:w="4322"/>
      </w:tblGrid>
      <w:tr w:rsidR="00971C16"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ID</w:t>
            </w:r>
          </w:p>
        </w:tc>
        <w:tc>
          <w:tcPr>
            <w:tcW w:w="4322" w:type="dxa"/>
          </w:tcPr>
          <w:p w:rsidR="00971C16" w:rsidRDefault="00971C16" w:rsidP="003F5445">
            <w:pPr>
              <w:cnfStyle w:val="100000000000" w:firstRow="1" w:lastRow="0" w:firstColumn="0" w:lastColumn="0" w:oddVBand="0" w:evenVBand="0" w:oddHBand="0" w:evenHBand="0" w:firstRowFirstColumn="0" w:firstRowLastColumn="0" w:lastRowFirstColumn="0" w:lastRowLastColumn="0"/>
            </w:pPr>
            <w:r>
              <w:t>CU 3.2</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Actor</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Usuari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Nombre</w:t>
            </w:r>
          </w:p>
        </w:tc>
        <w:tc>
          <w:tcPr>
            <w:tcW w:w="4322" w:type="dxa"/>
          </w:tcPr>
          <w:p w:rsidR="00971C16" w:rsidRDefault="00971C16" w:rsidP="003F5445">
            <w:pPr>
              <w:cnfStyle w:val="000000000000" w:firstRow="0" w:lastRow="0" w:firstColumn="0" w:lastColumn="0" w:oddVBand="0" w:evenVBand="0" w:oddHBand="0" w:evenHBand="0" w:firstRowFirstColumn="0" w:firstRowLastColumn="0" w:lastRowFirstColumn="0" w:lastRowLastColumn="0"/>
            </w:pPr>
            <w:r>
              <w:t>Crear subgrupo</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Objetivo</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El usuario solicita crear un subgrup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Flujo</w:t>
            </w:r>
          </w:p>
        </w:tc>
        <w:tc>
          <w:tcPr>
            <w:tcW w:w="4322" w:type="dxa"/>
          </w:tcPr>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 subgrupo en un grupo específic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los permisos del grupo objetivo para crear un </w:t>
            </w:r>
            <w:r>
              <w:lastRenderedPageBreak/>
              <w:t>subgrup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menos importantes (nombre, descripción...).</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lastRenderedPageBreak/>
              <w:t>Excepciones</w:t>
            </w:r>
          </w:p>
        </w:tc>
        <w:tc>
          <w:tcPr>
            <w:tcW w:w="4322" w:type="dxa"/>
          </w:tcPr>
          <w:p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permisos del grupo no dejan la creación de un subgrupo. El sistema impedirá la creación del grupo. Informando al usuario de la cancelación de la creación.</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del grupo. El sistema, no </w:t>
            </w:r>
            <w:r w:rsidR="00E33521">
              <w:t>dejara la</w:t>
            </w:r>
            <w:r>
              <w:t xml:space="preserve"> realización de esta acción bloqueando la interacción del usuario con la modificación de permisos ya negados por el usuario.</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971C16" w:rsidRDefault="00971C16" w:rsidP="00683274"/>
    <w:p w:rsidR="00971C16" w:rsidRDefault="00971C16" w:rsidP="00683274"/>
    <w:p w:rsidR="00552B9F" w:rsidRDefault="00552B9F" w:rsidP="00552B9F">
      <w:pPr>
        <w:pStyle w:val="Descripcin"/>
        <w:keepNext/>
      </w:pPr>
      <w:bookmarkStart w:id="50" w:name="_Toc479072883"/>
      <w:bookmarkStart w:id="51" w:name="_Toc479328493"/>
      <w:bookmarkStart w:id="52" w:name="_Toc481605061"/>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8</w:t>
      </w:r>
      <w:r w:rsidR="00821022">
        <w:rPr>
          <w:noProof/>
        </w:rPr>
        <w:fldChar w:fldCharType="end"/>
      </w:r>
      <w:r>
        <w:t xml:space="preserve"> (Modificación de grupo)</w:t>
      </w:r>
      <w:bookmarkEnd w:id="50"/>
      <w:bookmarkEnd w:id="51"/>
      <w:bookmarkEnd w:id="52"/>
    </w:p>
    <w:tbl>
      <w:tblPr>
        <w:tblStyle w:val="Tabladecuadrcula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 xml:space="preserve">CU </w:t>
            </w:r>
            <w:r w:rsidR="00FF4D5D">
              <w:t>3.3</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FF4D5D" w:rsidP="003F5445">
            <w:pPr>
              <w:cnfStyle w:val="000000100000" w:firstRow="0" w:lastRow="0" w:firstColumn="0" w:lastColumn="0" w:oddVBand="0" w:evenVBand="0" w:oddHBand="1" w:evenHBand="0" w:firstRowFirstColumn="0" w:firstRowLastColumn="0" w:lastRowFirstColumn="0" w:lastRowLastColumn="0"/>
            </w:pPr>
            <w:r>
              <w:t>Usuari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6B0227" w:rsidP="003F5445">
            <w:pPr>
              <w:cnfStyle w:val="000000000000" w:firstRow="0" w:lastRow="0" w:firstColumn="0" w:lastColumn="0" w:oddVBand="0" w:evenVBand="0" w:oddHBand="0" w:evenHBand="0" w:firstRowFirstColumn="0" w:firstRowLastColumn="0" w:lastRowFirstColumn="0" w:lastRowLastColumn="0"/>
            </w:pPr>
            <w:r>
              <w:t>Modificación de grupo</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6B0227" w:rsidP="003F5445">
            <w:pPr>
              <w:cnfStyle w:val="000000100000" w:firstRow="0" w:lastRow="0" w:firstColumn="0" w:lastColumn="0" w:oddVBand="0" w:evenVBand="0" w:oddHBand="1" w:evenHBand="0" w:firstRowFirstColumn="0" w:firstRowLastColumn="0" w:lastRowFirstColumn="0" w:lastRowLastColumn="0"/>
            </w:pPr>
            <w:r>
              <w:t>Modificar los datos no importantes del grupo.</w:t>
            </w:r>
          </w:p>
        </w:tc>
      </w:tr>
      <w:tr w:rsidR="00127EDB" w:rsidTr="00E05A54">
        <w:trPr>
          <w:trHeight w:val="3448"/>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no importantes del grupo:</w:t>
            </w:r>
          </w:p>
          <w:p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ostrara un formulario para poder modificarlos.</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 que desea y se lo enviara al sistema.</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 en la BD.</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Excepciones</w:t>
            </w:r>
          </w:p>
        </w:tc>
        <w:tc>
          <w:tcPr>
            <w:tcW w:w="4322" w:type="dxa"/>
          </w:tcPr>
          <w:p w:rsidR="00127EDB"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l fallo en la validación. Volviendo al usuario al estado principal del caso de uso.</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El sistema avisara al usuario de no haber podido realizar la modificación. Se </w:t>
            </w:r>
            <w:r w:rsidR="003C3EAA">
              <w:t>terminará</w:t>
            </w:r>
            <w:r>
              <w:t xml:space="preserve"> el caso de uso de inmediato.</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127EDB" w:rsidRDefault="00127EDB" w:rsidP="00683274"/>
    <w:p w:rsidR="00552B9F" w:rsidRDefault="00552B9F" w:rsidP="00552B9F">
      <w:pPr>
        <w:pStyle w:val="Descripcin"/>
        <w:keepNext/>
      </w:pPr>
      <w:bookmarkStart w:id="53" w:name="_Toc479072884"/>
      <w:bookmarkStart w:id="54" w:name="_Toc479328494"/>
      <w:bookmarkStart w:id="55" w:name="_Toc481605062"/>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9</w:t>
      </w:r>
      <w:r w:rsidR="00821022">
        <w:rPr>
          <w:noProof/>
        </w:rPr>
        <w:fldChar w:fldCharType="end"/>
      </w:r>
      <w:r>
        <w:t xml:space="preserve"> (Modificar permisos)</w:t>
      </w:r>
      <w:bookmarkEnd w:id="53"/>
      <w:bookmarkEnd w:id="54"/>
      <w:bookmarkEnd w:id="55"/>
    </w:p>
    <w:tbl>
      <w:tblPr>
        <w:tblStyle w:val="Tabladecuadrcula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4</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6B0227" w:rsidP="003F5445">
            <w:pPr>
              <w:cnfStyle w:val="000000000000" w:firstRow="0" w:lastRow="0" w:firstColumn="0" w:lastColumn="0" w:oddVBand="0" w:evenVBand="0" w:oddHBand="0" w:evenHBand="0" w:firstRowFirstColumn="0" w:firstRowLastColumn="0" w:lastRowFirstColumn="0" w:lastRowLastColumn="0"/>
            </w:pPr>
            <w:r>
              <w:t>Modificar permisos</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El usuario busca modificar los permisos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los permisos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genera un formulario, </w:t>
            </w:r>
            <w:r>
              <w:lastRenderedPageBreak/>
              <w:t>rellenado con los permisos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permisos que disponga en gana.</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permisos.</w:t>
            </w:r>
          </w:p>
          <w:p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permisos del grupo a modificar.</w:t>
            </w:r>
          </w:p>
          <w:p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Si el grupo contiene algún subgrupo. Este será modificado con los permisos del padre. Esta acción será realizada de forma recursiva. Hasta que se llegue a subgrupos sin sub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lastRenderedPageBreak/>
              <w:t>Excepciones</w:t>
            </w:r>
          </w:p>
        </w:tc>
        <w:tc>
          <w:tcPr>
            <w:tcW w:w="4322" w:type="dxa"/>
          </w:tcPr>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miembro del grupo. El </w:t>
            </w:r>
            <w:r w:rsidR="006433E3">
              <w:t xml:space="preserve">sistema informara al usuario. Además, </w:t>
            </w:r>
            <w:r w:rsidR="00A74F94">
              <w:t>dará</w:t>
            </w:r>
            <w:r>
              <w:t xml:space="preserve"> por finalizada la acción.</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modifica un permiso negado por el padre del grupo a modificar los permisos.  El sistema o bien avisara al usuario de no poder hacer dicha acción. O bloqueara la realización de la acción.</w:t>
            </w:r>
          </w:p>
          <w:p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recursiva. El sistema avisara al usuario. El cambio no se </w:t>
            </w:r>
            <w:r w:rsidR="003C3EAA">
              <w:t>realizará</w:t>
            </w:r>
            <w:r>
              <w:t>. Volviendo el grupo a modificar y todos sus subgrupos al estado que se encontraba antes de la modificación.</w:t>
            </w:r>
          </w:p>
          <w:p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552B9F" w:rsidRDefault="00552B9F" w:rsidP="00552B9F">
      <w:pPr>
        <w:pStyle w:val="Descripcin"/>
        <w:keepNext/>
      </w:pPr>
      <w:bookmarkStart w:id="56" w:name="_Toc479072885"/>
      <w:bookmarkStart w:id="57" w:name="_Toc479328495"/>
      <w:bookmarkStart w:id="58" w:name="_Toc481605063"/>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0</w:t>
      </w:r>
      <w:r w:rsidR="00821022">
        <w:rPr>
          <w:noProof/>
        </w:rPr>
        <w:fldChar w:fldCharType="end"/>
      </w:r>
      <w:r>
        <w:t xml:space="preserve"> (Compartición de grupos)</w:t>
      </w:r>
      <w:bookmarkEnd w:id="56"/>
      <w:bookmarkEnd w:id="57"/>
      <w:bookmarkEnd w:id="58"/>
    </w:p>
    <w:tbl>
      <w:tblPr>
        <w:tblStyle w:val="Tabladecuadrcula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5</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DD15AF" w:rsidP="003F5445">
            <w:pPr>
              <w:cnfStyle w:val="000000000000" w:firstRow="0" w:lastRow="0" w:firstColumn="0" w:lastColumn="0" w:oddVBand="0" w:evenVBand="0" w:oddHBand="0" w:evenHBand="0" w:firstRowFirstColumn="0" w:firstRowLastColumn="0" w:lastRowFirstColumn="0" w:lastRowLastColumn="0"/>
            </w:pPr>
            <w:r>
              <w:t>Compartición de 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El usuario desea que otro usuario sea miembro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que un usuario sea miembro del grupo.</w:t>
            </w:r>
          </w:p>
          <w:p w:rsidR="00DD15AF"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si es el </w:t>
            </w:r>
            <w:r w:rsidR="00571485">
              <w:t>dueño</w:t>
            </w:r>
            <w:r>
              <w:t xml:space="preserve"> del grupo o tiene permisos para ello.</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a un formulario para la entrada del usuario a agregar.</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el email del usuario a agregar. Después se lo enviara al sistema.</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a información.</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introducirá al usuario nuevo en el grupo.</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lastRenderedPageBreak/>
              <w:t>Excepciones</w:t>
            </w:r>
          </w:p>
        </w:tc>
        <w:tc>
          <w:tcPr>
            <w:tcW w:w="4322" w:type="dxa"/>
          </w:tcPr>
          <w:p w:rsidR="006B0227" w:rsidRDefault="00DD15AF"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w:t>
            </w:r>
            <w:r w:rsidR="00571485">
              <w:t>dueño</w:t>
            </w:r>
            <w:r>
              <w:t xml:space="preserve">, ni tiene permisos para compartir el grupo. El sistema informara al usuario de que no puede realizar la </w:t>
            </w:r>
            <w:r w:rsidR="00A74F94">
              <w:t>acción. O</w:t>
            </w:r>
            <w:r>
              <w:t xml:space="preserve"> simplemente</w:t>
            </w:r>
            <w:r w:rsidR="00A74F94">
              <w:t>,</w:t>
            </w:r>
            <w:r>
              <w:t xml:space="preserve"> bloqueara la </w:t>
            </w:r>
            <w:r w:rsidR="00A74F94">
              <w:t>acción</w:t>
            </w:r>
            <w:r>
              <w:t xml:space="preserve"> para que no pueda ser realizada por el usuario.</w:t>
            </w:r>
            <w:r w:rsidR="00A74F94">
              <w:t xml:space="preserve"> </w:t>
            </w:r>
          </w:p>
          <w:p w:rsidR="00A74F94" w:rsidRDefault="00A74F94"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ar no existe. El sistema avisara al usuario de que el usuario no existe. El usuario será enviado de nuevo al formulario para que vuelva a repetir la información.</w:t>
            </w:r>
          </w:p>
          <w:p w:rsidR="00A74F94" w:rsidRDefault="00A74F94" w:rsidP="00A74F94">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ar ya está agregado al grupo. El sistema, no proseguirá con la acción y dará por finalizada la misma. Volviendo al usuario al estado inicial del caso de uso.</w:t>
            </w:r>
          </w:p>
          <w:p w:rsidR="00A74F94" w:rsidRDefault="00A74F94"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3436E">
              <w:t>compartición</w:t>
            </w:r>
            <w:r>
              <w:t>. Se transportara al usuario a solicitar de nuevo su identidad.</w:t>
            </w:r>
          </w:p>
        </w:tc>
      </w:tr>
    </w:tbl>
    <w:p w:rsidR="00E33521" w:rsidRDefault="00E33521" w:rsidP="00683274"/>
    <w:p w:rsidR="00552B9F" w:rsidRDefault="00552B9F" w:rsidP="00552B9F">
      <w:pPr>
        <w:pStyle w:val="Descripcin"/>
        <w:keepNext/>
      </w:pPr>
      <w:bookmarkStart w:id="59" w:name="_Toc479072886"/>
      <w:bookmarkStart w:id="60" w:name="_Toc479328496"/>
      <w:bookmarkStart w:id="61" w:name="_Toc481605064"/>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1</w:t>
      </w:r>
      <w:r w:rsidR="00821022">
        <w:rPr>
          <w:noProof/>
        </w:rPr>
        <w:fldChar w:fldCharType="end"/>
      </w:r>
      <w:r>
        <w:t xml:space="preserve"> (Añadir proyecto)</w:t>
      </w:r>
      <w:bookmarkEnd w:id="59"/>
      <w:bookmarkEnd w:id="60"/>
      <w:bookmarkEnd w:id="61"/>
    </w:p>
    <w:tbl>
      <w:tblPr>
        <w:tblStyle w:val="Tabladecuadrcula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6</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571485" w:rsidP="003F5445">
            <w:pPr>
              <w:cnfStyle w:val="000000000000" w:firstRow="0" w:lastRow="0" w:firstColumn="0" w:lastColumn="0" w:oddVBand="0" w:evenVBand="0" w:oddHBand="0" w:evenHBand="0" w:firstRowFirstColumn="0" w:firstRowLastColumn="0" w:lastRowFirstColumn="0" w:lastRowLastColumn="0"/>
            </w:pPr>
            <w:r>
              <w:t>Añadir Proyect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Añadir un proyecto a un grup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Flujo</w:t>
            </w:r>
          </w:p>
        </w:tc>
        <w:tc>
          <w:tcPr>
            <w:tcW w:w="4322" w:type="dxa"/>
          </w:tcPr>
          <w:p w:rsidR="00A74F94"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un proyecto en un grupo determinad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 o si tiene permisos.</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egunta al usuario si desea enlazar un proyecto nuevo o uno existente.</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lige la respuesta.</w:t>
            </w:r>
          </w:p>
          <w:p w:rsidR="00571485" w:rsidRDefault="00571485" w:rsidP="0057148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i el usuario elige un nuevo proyecto, se le paso al caso de uso de creación de proyect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la lista de los proyectos propietarios del usuari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w:t>
            </w:r>
            <w:r w:rsidR="003C3EAA">
              <w:t>elegirá</w:t>
            </w:r>
            <w:r>
              <w:t xml:space="preserve"> uno y se lo </w:t>
            </w:r>
            <w:r w:rsidR="00E33521">
              <w:t>notificará</w:t>
            </w:r>
            <w:r>
              <w:t xml:space="preserve"> al sistema.</w:t>
            </w:r>
          </w:p>
          <w:p w:rsidR="00EA267F" w:rsidRDefault="00571485"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 xml:space="preserve">El sistema </w:t>
            </w:r>
            <w:r w:rsidR="003C3EAA">
              <w:t>introducirá en</w:t>
            </w:r>
            <w:r>
              <w:t xml:space="preserve"> el grupo el proyecto que sea crear.</w:t>
            </w:r>
            <w:r w:rsidR="00EA267F">
              <w:t xml:space="preserve"> Todos los usuarios a partir de ahora podrán visualizar el proyecto.</w:t>
            </w:r>
          </w:p>
          <w:p w:rsidR="00EA267F" w:rsidRDefault="00EA267F"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ra al usuario que la acción se ha ejecutado correctamente.</w:t>
            </w:r>
          </w:p>
          <w:p w:rsidR="00571485" w:rsidRDefault="00571485" w:rsidP="00571485">
            <w:pPr>
              <w:pStyle w:val="Prrafodelista"/>
              <w:cnfStyle w:val="000000000000" w:firstRow="0" w:lastRow="0" w:firstColumn="0" w:lastColumn="0" w:oddVBand="0" w:evenVBand="0" w:oddHBand="0" w:evenHBand="0" w:firstRowFirstColumn="0" w:firstRowLastColumn="0" w:lastRowFirstColumn="0" w:lastRowLastColumn="0"/>
            </w:pPr>
          </w:p>
        </w:tc>
      </w:tr>
      <w:tr w:rsidR="00A74F94" w:rsidTr="008E360A">
        <w:trPr>
          <w:cnfStyle w:val="000000100000" w:firstRow="0" w:lastRow="0" w:firstColumn="0" w:lastColumn="0" w:oddVBand="0" w:evenVBand="0" w:oddHBand="1" w:evenHBand="0" w:firstRowFirstColumn="0" w:firstRowLastColumn="0" w:lastRowFirstColumn="0" w:lastRowLastColumn="0"/>
          <w:trHeight w:val="698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Excepciones</w:t>
            </w:r>
          </w:p>
        </w:tc>
        <w:tc>
          <w:tcPr>
            <w:tcW w:w="4322" w:type="dxa"/>
          </w:tcPr>
          <w:p w:rsidR="00571485"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ni tiene permisos para compartir el grupo. El sistema informara al usuario de que no puede realizar la acción. O simplemente, bloqueara la acción para que no pueda ser realizada por el usuario. </w:t>
            </w:r>
          </w:p>
          <w:p w:rsidR="00A74F94"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obtención de la lista de proyectos propietarios del usuario. El sistema pasara al usuario al estado de crear un proyecto nuevo.</w:t>
            </w:r>
          </w:p>
          <w:p w:rsidR="00571485" w:rsidRDefault="00781BE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entrada del proyecto al grupo. El sistema avisara al usuario qu</w:t>
            </w:r>
            <w:r w:rsidR="00037F8F">
              <w:t xml:space="preserve">e la </w:t>
            </w:r>
            <w:r w:rsidR="003C3EAA">
              <w:t>anidación</w:t>
            </w:r>
            <w:r w:rsidR="00037F8F">
              <w:t xml:space="preserve"> no se ha generado correctamente. Volverá al estado inicial del caso de uso.</w:t>
            </w:r>
          </w:p>
          <w:p w:rsidR="0073436E" w:rsidRDefault="0073436E"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E33521" w:rsidRDefault="00E33521" w:rsidP="00683274"/>
    <w:p w:rsidR="00E33521" w:rsidRDefault="00E33521" w:rsidP="00683274"/>
    <w:p w:rsidR="00E33521" w:rsidRDefault="00E33521" w:rsidP="00683274"/>
    <w:p w:rsidR="00E33521" w:rsidRPr="00E33521" w:rsidRDefault="00552B9F" w:rsidP="00E33521">
      <w:pPr>
        <w:pStyle w:val="Descripcin"/>
        <w:keepNext/>
      </w:pPr>
      <w:bookmarkStart w:id="62" w:name="_Toc479072887"/>
      <w:bookmarkStart w:id="63" w:name="_Toc479328497"/>
      <w:bookmarkStart w:id="64" w:name="_Toc481605065"/>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2</w:t>
      </w:r>
      <w:r w:rsidR="00821022">
        <w:rPr>
          <w:noProof/>
        </w:rPr>
        <w:fldChar w:fldCharType="end"/>
      </w:r>
      <w:r>
        <w:t xml:space="preserve"> (Eliminación de grupo)</w:t>
      </w:r>
      <w:bookmarkEnd w:id="62"/>
      <w:bookmarkEnd w:id="63"/>
      <w:bookmarkEnd w:id="64"/>
    </w:p>
    <w:tbl>
      <w:tblPr>
        <w:tblStyle w:val="Tabladecuadrcula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7</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037F8F" w:rsidP="003F5445">
            <w:pPr>
              <w:cnfStyle w:val="000000000000" w:firstRow="0" w:lastRow="0" w:firstColumn="0" w:lastColumn="0" w:oddVBand="0" w:evenVBand="0" w:oddHBand="0" w:evenHBand="0" w:firstRowFirstColumn="0" w:firstRowLastColumn="0" w:lastRowFirstColumn="0" w:lastRowLastColumn="0"/>
            </w:pPr>
            <w:r>
              <w:t>Eliminación de grup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El usuario solicita la eliminación de un grupo</w:t>
            </w:r>
          </w:p>
        </w:tc>
      </w:tr>
      <w:tr w:rsidR="00A74F94" w:rsidTr="00E33521">
        <w:trPr>
          <w:trHeight w:val="5737"/>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Flujo</w:t>
            </w:r>
          </w:p>
        </w:tc>
        <w:tc>
          <w:tcPr>
            <w:tcW w:w="4322" w:type="dxa"/>
          </w:tcPr>
          <w:p w:rsidR="00A74F94"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eliminación de un grupo determinad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termina si es el miembro del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del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alizara la acción de eliminar grupo de forma recursiva en todos los subgrupos.</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s eliminar todos los subgrupos, eliminara todas las relaciones a proyectos y miembros.</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ra la entidad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que la acción se ha realizado correctamente.</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A74F94" w:rsidTr="00E33521">
        <w:trPr>
          <w:cnfStyle w:val="000000100000" w:firstRow="0" w:lastRow="0" w:firstColumn="0" w:lastColumn="0" w:oddVBand="0" w:evenVBand="0" w:oddHBand="1" w:evenHBand="0" w:firstRowFirstColumn="0" w:firstRowLastColumn="0" w:lastRowFirstColumn="0" w:lastRowLastColumn="0"/>
          <w:trHeight w:val="509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Excepciones</w:t>
            </w:r>
          </w:p>
        </w:tc>
        <w:tc>
          <w:tcPr>
            <w:tcW w:w="4322" w:type="dxa"/>
          </w:tcPr>
          <w:p w:rsidR="00A74F94"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el miembro del grupo. El sistema detendrá la acción de inmediato. </w:t>
            </w:r>
          </w:p>
          <w:p w:rsidR="00037F8F"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cualquiera de los procesos de eliminación del grupo. El sistema informara al usuario que la acción no se ha podido realizar correctamente. Se </w:t>
            </w:r>
            <w:r w:rsidR="003C3EAA">
              <w:t>transportará</w:t>
            </w:r>
            <w:r>
              <w:t xml:space="preserve"> al usuario al principio del caso de uso.</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6B0227" w:rsidRDefault="006B0227" w:rsidP="00683274"/>
    <w:p w:rsidR="00EB5E49" w:rsidRDefault="00EB5E49" w:rsidP="00683274"/>
    <w:p w:rsidR="00EB5E49" w:rsidRPr="00683274" w:rsidRDefault="00E05A54" w:rsidP="00683274">
      <w:r>
        <w:br w:type="page"/>
      </w:r>
    </w:p>
    <w:p w:rsidR="00552024" w:rsidRPr="00E05A54" w:rsidRDefault="003C3EAA" w:rsidP="00E05A54">
      <w:pPr>
        <w:pStyle w:val="Ttulo2"/>
        <w:numPr>
          <w:ilvl w:val="1"/>
          <w:numId w:val="1"/>
        </w:numPr>
        <w:rPr>
          <w:szCs w:val="56"/>
        </w:rPr>
      </w:pPr>
      <w:bookmarkStart w:id="65" w:name="_Toc481607266"/>
      <w:r w:rsidRPr="00E05A54">
        <w:rPr>
          <w:szCs w:val="56"/>
        </w:rPr>
        <w:lastRenderedPageBreak/>
        <w:t>Gestión</w:t>
      </w:r>
      <w:r w:rsidR="00552024" w:rsidRPr="00E05A54">
        <w:rPr>
          <w:szCs w:val="56"/>
        </w:rPr>
        <w:t xml:space="preserve"> de proyectos:</w:t>
      </w:r>
      <w:bookmarkEnd w:id="65"/>
    </w:p>
    <w:p w:rsidR="0020649B" w:rsidRDefault="0020649B" w:rsidP="0020649B"/>
    <w:p w:rsidR="003F5445" w:rsidRDefault="003F5445" w:rsidP="003F5445">
      <w:pPr>
        <w:keepNext/>
        <w:jc w:val="center"/>
      </w:pPr>
      <w:r w:rsidRPr="003F5445">
        <w:rPr>
          <w:noProof/>
          <w:lang w:val="es-ES" w:eastAsia="es-ES"/>
        </w:rPr>
        <w:drawing>
          <wp:inline distT="0" distB="0" distL="0" distR="0" wp14:anchorId="0C8878A8" wp14:editId="6A898CF6">
            <wp:extent cx="4962525" cy="346444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61942" cy="3464039"/>
                    </a:xfrm>
                    <a:prstGeom prst="rect">
                      <a:avLst/>
                    </a:prstGeom>
                  </pic:spPr>
                </pic:pic>
              </a:graphicData>
            </a:graphic>
          </wp:inline>
        </w:drawing>
      </w:r>
    </w:p>
    <w:p w:rsidR="003F5445" w:rsidRDefault="003F5445" w:rsidP="003F5445">
      <w:pPr>
        <w:pStyle w:val="Descripcin"/>
        <w:jc w:val="center"/>
      </w:pPr>
      <w:bookmarkStart w:id="66" w:name="_Toc479072867"/>
      <w:bookmarkStart w:id="67" w:name="_Toc479328454"/>
      <w:bookmarkStart w:id="68" w:name="_Toc481605022"/>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4</w:t>
      </w:r>
      <w:r w:rsidR="00821022">
        <w:rPr>
          <w:noProof/>
        </w:rPr>
        <w:fldChar w:fldCharType="end"/>
      </w:r>
      <w:r>
        <w:t xml:space="preserve"> (</w:t>
      </w:r>
      <w:r w:rsidR="003C3EAA">
        <w:t>Gestión</w:t>
      </w:r>
      <w:r>
        <w:t xml:space="preserve"> de proyectos)</w:t>
      </w:r>
      <w:bookmarkEnd w:id="66"/>
      <w:bookmarkEnd w:id="67"/>
      <w:bookmarkEnd w:id="68"/>
    </w:p>
    <w:p w:rsidR="003F5445" w:rsidRPr="0020649B" w:rsidRDefault="003F5445" w:rsidP="003F5445">
      <w:pPr>
        <w:jc w:val="center"/>
      </w:pPr>
    </w:p>
    <w:p w:rsidR="00552B9F" w:rsidRDefault="00552B9F" w:rsidP="00552B9F">
      <w:pPr>
        <w:pStyle w:val="Descripcin"/>
        <w:keepNext/>
      </w:pPr>
      <w:bookmarkStart w:id="69" w:name="_Toc479072888"/>
      <w:bookmarkStart w:id="70" w:name="_Toc479328498"/>
      <w:bookmarkStart w:id="71" w:name="_Toc481605066"/>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3</w:t>
      </w:r>
      <w:r w:rsidR="00821022">
        <w:rPr>
          <w:noProof/>
        </w:rPr>
        <w:fldChar w:fldCharType="end"/>
      </w:r>
      <w:r>
        <w:t xml:space="preserve"> (Crear proyecto)</w:t>
      </w:r>
      <w:bookmarkEnd w:id="69"/>
      <w:bookmarkEnd w:id="70"/>
      <w:bookmarkEnd w:id="71"/>
    </w:p>
    <w:tbl>
      <w:tblPr>
        <w:tblStyle w:val="Tabladecuadrcula4"/>
        <w:tblW w:w="0" w:type="auto"/>
        <w:tblLook w:val="04A0" w:firstRow="1" w:lastRow="0" w:firstColumn="1" w:lastColumn="0" w:noHBand="0" w:noVBand="1"/>
      </w:tblPr>
      <w:tblGrid>
        <w:gridCol w:w="4322"/>
        <w:gridCol w:w="4322"/>
      </w:tblGrid>
      <w:tr w:rsidR="0020649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ID</w:t>
            </w:r>
          </w:p>
        </w:tc>
        <w:tc>
          <w:tcPr>
            <w:tcW w:w="4322" w:type="dxa"/>
          </w:tcPr>
          <w:p w:rsidR="0020649B" w:rsidRDefault="0020649B" w:rsidP="003F5445">
            <w:pPr>
              <w:cnfStyle w:val="100000000000" w:firstRow="1" w:lastRow="0" w:firstColumn="0" w:lastColumn="0" w:oddVBand="0" w:evenVBand="0" w:oddHBand="0" w:evenHBand="0" w:firstRowFirstColumn="0" w:firstRowLastColumn="0" w:lastRowFirstColumn="0" w:lastRowLastColumn="0"/>
            </w:pPr>
            <w:r>
              <w:t xml:space="preserve">CU </w:t>
            </w:r>
            <w:r w:rsidR="003F5445">
              <w:t>4.1</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Actor</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Usuario</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Nombre</w:t>
            </w:r>
          </w:p>
        </w:tc>
        <w:tc>
          <w:tcPr>
            <w:tcW w:w="4322" w:type="dxa"/>
          </w:tcPr>
          <w:p w:rsidR="0020649B" w:rsidRDefault="003F5445" w:rsidP="003F5445">
            <w:pPr>
              <w:cnfStyle w:val="000000000000" w:firstRow="0" w:lastRow="0" w:firstColumn="0" w:lastColumn="0" w:oddVBand="0" w:evenVBand="0" w:oddHBand="0" w:evenHBand="0" w:firstRowFirstColumn="0" w:firstRowLastColumn="0" w:lastRowFirstColumn="0" w:lastRowLastColumn="0"/>
            </w:pPr>
            <w:r>
              <w:t>Crear proyecto</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Objetivo</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Crear un proyecto en un sistema</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Flujo</w:t>
            </w:r>
          </w:p>
        </w:tc>
        <w:tc>
          <w:tcPr>
            <w:tcW w:w="4322" w:type="dxa"/>
          </w:tcPr>
          <w:p w:rsidR="0020649B"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quiere crear un proyecto.</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brinda un formulario con la información necesaria para la creación de un proyecto:</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Input …</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e los datos del proyecto que va a crear.</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proyecto en la BD.</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Utilizando la entidad del repositorio introducido en el proyecto, el siste</w:t>
            </w:r>
            <w:r w:rsidR="003C3EAA">
              <w:t>ma se conecta al repositorio GIT</w:t>
            </w:r>
            <w:r>
              <w:t>.</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rea un espacio individual para el proyecto recién creado, en la </w:t>
            </w:r>
            <w:r>
              <w:lastRenderedPageBreak/>
              <w:t>jerarquía de proyectos del sistema.</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pia el proyecto GIT en la jerarquía de los proyectos, en la carpeta recién creada para el proyecto. </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de la finalización de creación del proyecto. Manda al usuario al estado de navegación inicial.</w:t>
            </w:r>
          </w:p>
        </w:tc>
      </w:tr>
      <w:tr w:rsidR="0020649B" w:rsidTr="00E05A54">
        <w:trPr>
          <w:cnfStyle w:val="000000100000" w:firstRow="0" w:lastRow="0" w:firstColumn="0" w:lastColumn="0" w:oddVBand="0" w:evenVBand="0" w:oddHBand="1" w:evenHBand="0" w:firstRowFirstColumn="0" w:firstRowLastColumn="0" w:lastRowFirstColumn="0" w:lastRowLastColumn="0"/>
          <w:trHeight w:val="7671"/>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lastRenderedPageBreak/>
              <w:t>Excepciones</w:t>
            </w:r>
          </w:p>
        </w:tc>
        <w:tc>
          <w:tcPr>
            <w:tcW w:w="4322" w:type="dxa"/>
          </w:tcPr>
          <w:p w:rsidR="0020649B" w:rsidRDefault="003F5445"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avisa al usuario de los fallos volviéndole al estado inicial del caso de uso.</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proyecto. El sistema informara al usuario que no se ha podido crear la entidad proyecto. El sistema reenviara al usuario al estado inicial de navegación principal.</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creación de la jerarquía o sincronización del repositorio. Se informara al usuario que se ha creado la entidad proyecto, pero que no todas sus funcionalidades se han creado. Se pasara al usuario al estado inicial de navegación principal.</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20649B" w:rsidRDefault="0020649B" w:rsidP="0020649B"/>
    <w:p w:rsidR="00E33521" w:rsidRDefault="00E33521" w:rsidP="0020649B"/>
    <w:p w:rsidR="00552B9F" w:rsidRDefault="00552B9F" w:rsidP="00552B9F">
      <w:pPr>
        <w:pStyle w:val="Descripcin"/>
        <w:keepNext/>
      </w:pPr>
      <w:bookmarkStart w:id="72" w:name="_Toc479072889"/>
      <w:bookmarkStart w:id="73" w:name="_Toc479328499"/>
      <w:bookmarkStart w:id="74" w:name="_Toc481605067"/>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4</w:t>
      </w:r>
      <w:r w:rsidR="00821022">
        <w:rPr>
          <w:noProof/>
        </w:rPr>
        <w:fldChar w:fldCharType="end"/>
      </w:r>
      <w:r>
        <w:t xml:space="preserve"> (Eliminar proyecto)</w:t>
      </w:r>
      <w:bookmarkEnd w:id="72"/>
      <w:bookmarkEnd w:id="73"/>
      <w:bookmarkEnd w:id="74"/>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73436E" w:rsidP="003F5445">
            <w:pPr>
              <w:cnfStyle w:val="100000000000" w:firstRow="1" w:lastRow="0" w:firstColumn="0" w:lastColumn="0" w:oddVBand="0" w:evenVBand="0" w:oddHBand="0" w:evenHBand="0" w:firstRowFirstColumn="0" w:firstRowLastColumn="0" w:lastRowFirstColumn="0" w:lastRowLastColumn="0"/>
            </w:pPr>
            <w:r>
              <w:t>CU 4.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3436E" w:rsidP="003F5445">
            <w:pPr>
              <w:cnfStyle w:val="000000000000" w:firstRow="0" w:lastRow="0" w:firstColumn="0" w:lastColumn="0" w:oddVBand="0" w:evenVBand="0" w:oddHBand="0" w:evenHBand="0" w:firstRowFirstColumn="0" w:firstRowLastColumn="0" w:lastRowFirstColumn="0" w:lastRowLastColumn="0"/>
            </w:pPr>
            <w:r>
              <w:t>Elimin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Eliminar un proyecto ya existente</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eliminar un proyecto determinado.</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dueño del proyecto.</w:t>
            </w:r>
          </w:p>
          <w:p w:rsidR="003F5445"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 xml:space="preserve">El sistema borra el espacio individual del proyecto en la jerarquía de proyectos.  </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entidad proyecto y su relación con el usuario.</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que el borrado se ha realizado con éxito. Se transporta al usuario al caso de uso de navegación principal.</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Excepciones</w:t>
            </w:r>
          </w:p>
        </w:tc>
        <w:tc>
          <w:tcPr>
            <w:tcW w:w="4322" w:type="dxa"/>
          </w:tcPr>
          <w:p w:rsidR="003F5445"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l espacio del proyecto, se </w:t>
            </w:r>
            <w:r w:rsidR="003C3EAA">
              <w:t>continuará</w:t>
            </w:r>
            <w:r>
              <w:t xml:space="preserve"> con la ejecución. Ya que no influye la existencia de la carpeta, si en el espacio del sistema. </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 la entidad proyecto. El sistema avisara al usuario de que no se ha realizado correctamente el borrado. El caso de uso se </w:t>
            </w:r>
            <w:r w:rsidR="003C3EAA">
              <w:t>finalizará</w:t>
            </w:r>
            <w:r>
              <w:t xml:space="preserve"> inmediatamente.</w:t>
            </w:r>
          </w:p>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3F5445" w:rsidRDefault="003F5445" w:rsidP="0020649B"/>
    <w:p w:rsidR="00E33521" w:rsidRDefault="00E33521" w:rsidP="0020649B"/>
    <w:p w:rsidR="00552B9F" w:rsidRDefault="00552B9F" w:rsidP="00552B9F">
      <w:pPr>
        <w:pStyle w:val="Descripcin"/>
        <w:keepNext/>
      </w:pPr>
      <w:bookmarkStart w:id="75" w:name="_Toc479072890"/>
      <w:bookmarkStart w:id="76" w:name="_Toc479328500"/>
      <w:bookmarkStart w:id="77" w:name="_Toc481605068"/>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5</w:t>
      </w:r>
      <w:r w:rsidR="00821022">
        <w:rPr>
          <w:noProof/>
        </w:rPr>
        <w:fldChar w:fldCharType="end"/>
      </w:r>
      <w:r>
        <w:t xml:space="preserve"> (Modificación de proyecto)</w:t>
      </w:r>
      <w:bookmarkEnd w:id="75"/>
      <w:bookmarkEnd w:id="76"/>
      <w:bookmarkEnd w:id="77"/>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C66BFA">
              <w:t>4.3</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C66BFA" w:rsidP="003F5445">
            <w:pPr>
              <w:cnfStyle w:val="000000000000" w:firstRow="0" w:lastRow="0" w:firstColumn="0" w:lastColumn="0" w:oddVBand="0" w:evenVBand="0" w:oddHBand="0" w:evenHBand="0" w:firstRowFirstColumn="0" w:firstRowLastColumn="0" w:lastRowFirstColumn="0" w:lastRowLastColumn="0"/>
            </w:pPr>
            <w:r>
              <w:t>Modificación de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Modificar los datos de un proyect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un proyecto concreto.</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dueño del proyecto.</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 un formulario previamente rellenado con los datos previ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odific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alizara el caso CU </w:t>
            </w:r>
            <w:r w:rsidR="00EE671F">
              <w:t>4.4. S</w:t>
            </w:r>
            <w:r>
              <w:t xml:space="preserve">i </w:t>
            </w:r>
            <w:r>
              <w:lastRenderedPageBreak/>
              <w:t>los datos del repositorio GIT han sido modificados.</w:t>
            </w:r>
          </w:p>
          <w:p w:rsidR="006C4F3F" w:rsidRDefault="006C4F3F"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la modificación exitosa del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Excepciones</w:t>
            </w:r>
          </w:p>
        </w:tc>
        <w:tc>
          <w:tcPr>
            <w:tcW w:w="4322" w:type="dxa"/>
          </w:tcPr>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 que ha habido un fallo de validación. Volverá al usuario al estado inicial del caso de uso.</w:t>
            </w:r>
          </w:p>
          <w:p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l </w:t>
            </w:r>
            <w:r w:rsidRPr="00452109">
              <w:rPr>
                <w:b/>
              </w:rPr>
              <w:t>CU 4.4</w:t>
            </w:r>
            <w:r>
              <w:t>. El sistema informara al usuario, con el fin de informarle. Por si quiere modificar de nuevo.</w:t>
            </w:r>
          </w:p>
          <w:p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A7467">
              <w:t>modificación</w:t>
            </w:r>
            <w:r>
              <w:t xml:space="preserve">. Se </w:t>
            </w:r>
            <w:r w:rsidR="003C3EAA">
              <w:t>transportará</w:t>
            </w:r>
            <w:r>
              <w:t xml:space="preserve"> al usuario a solicitar de nuevo su identidad.</w:t>
            </w:r>
          </w:p>
          <w:p w:rsidR="003F5445" w:rsidRDefault="003F5445" w:rsidP="003F5445">
            <w:pPr>
              <w:cnfStyle w:val="000000100000" w:firstRow="0" w:lastRow="0" w:firstColumn="0" w:lastColumn="0" w:oddVBand="0" w:evenVBand="0" w:oddHBand="1" w:evenHBand="0" w:firstRowFirstColumn="0" w:firstRowLastColumn="0" w:lastRowFirstColumn="0" w:lastRowLastColumn="0"/>
            </w:pPr>
          </w:p>
        </w:tc>
      </w:tr>
    </w:tbl>
    <w:p w:rsidR="003F5445" w:rsidRDefault="003F5445" w:rsidP="0020649B"/>
    <w:p w:rsidR="00552B9F" w:rsidRDefault="00552B9F" w:rsidP="00552B9F">
      <w:pPr>
        <w:pStyle w:val="Descripcin"/>
        <w:keepNext/>
      </w:pPr>
      <w:bookmarkStart w:id="78" w:name="_Toc479072891"/>
      <w:bookmarkStart w:id="79" w:name="_Toc479328501"/>
      <w:bookmarkStart w:id="80" w:name="_Toc481605069"/>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6</w:t>
      </w:r>
      <w:r w:rsidR="00821022">
        <w:rPr>
          <w:noProof/>
        </w:rPr>
        <w:fldChar w:fldCharType="end"/>
      </w:r>
      <w:r>
        <w:t xml:space="preserve"> (Actualización de repositorios)</w:t>
      </w:r>
      <w:bookmarkEnd w:id="78"/>
      <w:bookmarkEnd w:id="79"/>
      <w:bookmarkEnd w:id="80"/>
    </w:p>
    <w:tbl>
      <w:tblPr>
        <w:tblStyle w:val="Tabladecuadrcula4"/>
        <w:tblW w:w="0" w:type="auto"/>
        <w:tblLook w:val="04A0" w:firstRow="1" w:lastRow="0" w:firstColumn="1" w:lastColumn="0" w:noHBand="0" w:noVBand="1"/>
      </w:tblPr>
      <w:tblGrid>
        <w:gridCol w:w="4322"/>
        <w:gridCol w:w="4322"/>
      </w:tblGrid>
      <w:tr w:rsidR="0073436E"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ID</w:t>
            </w:r>
          </w:p>
        </w:tc>
        <w:tc>
          <w:tcPr>
            <w:tcW w:w="4322" w:type="dxa"/>
          </w:tcPr>
          <w:p w:rsidR="0073436E" w:rsidRDefault="0073436E" w:rsidP="007A7467">
            <w:pPr>
              <w:cnfStyle w:val="100000000000" w:firstRow="1" w:lastRow="0" w:firstColumn="0" w:lastColumn="0" w:oddVBand="0" w:evenVBand="0" w:oddHBand="0" w:evenHBand="0" w:firstRowFirstColumn="0" w:firstRowLastColumn="0" w:lastRowFirstColumn="0" w:lastRowLastColumn="0"/>
            </w:pPr>
            <w:r>
              <w:t>CU</w:t>
            </w:r>
            <w:r w:rsidR="007A7467">
              <w:t xml:space="preserve"> 4.4</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Actor</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Sistema</w:t>
            </w:r>
          </w:p>
        </w:tc>
      </w:tr>
      <w:tr w:rsidR="0073436E" w:rsidTr="008E360A">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Nombre</w:t>
            </w:r>
          </w:p>
        </w:tc>
        <w:tc>
          <w:tcPr>
            <w:tcW w:w="4322" w:type="dxa"/>
          </w:tcPr>
          <w:p w:rsidR="0073436E" w:rsidRDefault="007A7467" w:rsidP="006F2918">
            <w:pPr>
              <w:cnfStyle w:val="000000000000" w:firstRow="0" w:lastRow="0" w:firstColumn="0" w:lastColumn="0" w:oddVBand="0" w:evenVBand="0" w:oddHBand="0" w:evenHBand="0" w:firstRowFirstColumn="0" w:firstRowLastColumn="0" w:lastRowFirstColumn="0" w:lastRowLastColumn="0"/>
            </w:pPr>
            <w:r>
              <w:t>Actualización de repositorios</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Objetivo</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Actualizar el espacio personal de cada proyectos usando el protocolo GIT</w:t>
            </w:r>
          </w:p>
        </w:tc>
      </w:tr>
      <w:tr w:rsidR="0073436E" w:rsidTr="00E05A54">
        <w:trPr>
          <w:trHeight w:val="419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Flujo</w:t>
            </w:r>
          </w:p>
        </w:tc>
        <w:tc>
          <w:tcPr>
            <w:tcW w:w="4322" w:type="dxa"/>
          </w:tcPr>
          <w:p w:rsidR="0073436E"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eriódicamente o por mandato inicia la actualización.</w:t>
            </w:r>
          </w:p>
          <w:p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existentes en la BD.</w:t>
            </w:r>
          </w:p>
          <w:p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ta cada proyecto individualmente, sacando su información de repositorio y su ubicación en la jerarquía de proyectos.</w:t>
            </w:r>
          </w:p>
          <w:p w:rsidR="00532218" w:rsidRDefault="00532218"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lamara a su servicio GIT para la actualización.</w:t>
            </w:r>
          </w:p>
          <w:p w:rsidR="00532218" w:rsidRDefault="00532218" w:rsidP="005322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ejecutara la funcionalidad modificación.</w:t>
            </w:r>
          </w:p>
        </w:tc>
      </w:tr>
      <w:tr w:rsidR="0073436E" w:rsidTr="00E05A54">
        <w:trPr>
          <w:cnfStyle w:val="000000100000" w:firstRow="0" w:lastRow="0" w:firstColumn="0" w:lastColumn="0" w:oddVBand="0" w:evenVBand="0" w:oddHBand="1" w:evenHBand="0" w:firstRowFirstColumn="0" w:firstRowLastColumn="0" w:lastRowFirstColumn="0" w:lastRowLastColumn="0"/>
          <w:trHeight w:val="468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lastRenderedPageBreak/>
              <w:t>Excepciones</w:t>
            </w:r>
          </w:p>
        </w:tc>
        <w:tc>
          <w:tcPr>
            <w:tcW w:w="4322" w:type="dxa"/>
          </w:tcPr>
          <w:p w:rsidR="0073436E"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listado de proyectos. El sistema deja de realizar la actualización y vuelca la información en su LOG para poder ser visualizado por los administradores.</w:t>
            </w:r>
          </w:p>
          <w:p w:rsidR="007A7467"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obtención de información de un proyecto individual. No se </w:t>
            </w:r>
            <w:r w:rsidR="003C3EAA">
              <w:t>realizará</w:t>
            </w:r>
            <w:r>
              <w:t xml:space="preserve"> la acción con dicho proyecto. Se </w:t>
            </w:r>
            <w:r w:rsidR="003C3EAA">
              <w:t>continuará</w:t>
            </w:r>
            <w:r>
              <w:t xml:space="preserve"> con los demás.</w:t>
            </w:r>
          </w:p>
          <w:p w:rsidR="00202285" w:rsidRDefault="00202285"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servicio GIT. El sistema lo volcara en su LOG y continuara con otro proyecto.</w:t>
            </w:r>
          </w:p>
        </w:tc>
      </w:tr>
    </w:tbl>
    <w:p w:rsidR="008E360A" w:rsidRDefault="008E360A" w:rsidP="0020649B"/>
    <w:p w:rsidR="008E360A" w:rsidRPr="0020649B" w:rsidRDefault="008E360A" w:rsidP="0020649B">
      <w:r>
        <w:br w:type="page"/>
      </w:r>
    </w:p>
    <w:p w:rsidR="00552024" w:rsidRPr="00E05A54" w:rsidRDefault="003C3EAA" w:rsidP="00E05A54">
      <w:pPr>
        <w:pStyle w:val="Ttulo2"/>
        <w:numPr>
          <w:ilvl w:val="1"/>
          <w:numId w:val="1"/>
        </w:numPr>
        <w:rPr>
          <w:szCs w:val="56"/>
        </w:rPr>
      </w:pPr>
      <w:bookmarkStart w:id="81" w:name="_Toc481607267"/>
      <w:r w:rsidRPr="00E05A54">
        <w:rPr>
          <w:szCs w:val="56"/>
        </w:rPr>
        <w:lastRenderedPageBreak/>
        <w:t>Gestión</w:t>
      </w:r>
      <w:r w:rsidR="00552024" w:rsidRPr="00E05A54">
        <w:rPr>
          <w:szCs w:val="56"/>
        </w:rPr>
        <w:t xml:space="preserve"> de ejecuciones:</w:t>
      </w:r>
      <w:bookmarkEnd w:id="81"/>
    </w:p>
    <w:p w:rsidR="00BA2D92" w:rsidRPr="00BA2D92" w:rsidRDefault="00BA2D92" w:rsidP="00BA2D92"/>
    <w:p w:rsidR="002C0F2E" w:rsidRDefault="00A0559C" w:rsidP="00EB5E49">
      <w:pPr>
        <w:keepNext/>
        <w:jc w:val="center"/>
      </w:pPr>
      <w:r w:rsidRPr="00A0559C">
        <w:rPr>
          <w:noProof/>
          <w:lang w:val="es-ES" w:eastAsia="es-ES"/>
        </w:rPr>
        <w:drawing>
          <wp:inline distT="0" distB="0" distL="0" distR="0" wp14:anchorId="39F1A198" wp14:editId="05D11119">
            <wp:extent cx="4676775" cy="31051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1950" cy="3108586"/>
                    </a:xfrm>
                    <a:prstGeom prst="rect">
                      <a:avLst/>
                    </a:prstGeom>
                  </pic:spPr>
                </pic:pic>
              </a:graphicData>
            </a:graphic>
          </wp:inline>
        </w:drawing>
      </w:r>
    </w:p>
    <w:p w:rsidR="00BA2D92" w:rsidRDefault="002C0F2E" w:rsidP="002C0F2E">
      <w:pPr>
        <w:pStyle w:val="Descripcin"/>
      </w:pPr>
      <w:bookmarkStart w:id="82" w:name="_Toc479072868"/>
      <w:bookmarkStart w:id="83" w:name="_Toc479328455"/>
      <w:bookmarkStart w:id="84" w:name="_Toc481605023"/>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5</w:t>
      </w:r>
      <w:r w:rsidR="00821022">
        <w:rPr>
          <w:noProof/>
        </w:rPr>
        <w:fldChar w:fldCharType="end"/>
      </w:r>
      <w:r>
        <w:t xml:space="preserve"> (</w:t>
      </w:r>
      <w:r w:rsidR="003C3EAA">
        <w:t>Gestión</w:t>
      </w:r>
      <w:r>
        <w:t xml:space="preserve"> de ejecución)</w:t>
      </w:r>
      <w:bookmarkEnd w:id="82"/>
      <w:bookmarkEnd w:id="83"/>
      <w:bookmarkEnd w:id="84"/>
    </w:p>
    <w:p w:rsidR="008E360A" w:rsidRPr="00BA2D92" w:rsidRDefault="008E360A" w:rsidP="00BA2D92"/>
    <w:p w:rsidR="00552B9F" w:rsidRDefault="00552B9F" w:rsidP="00552B9F">
      <w:pPr>
        <w:pStyle w:val="Descripcin"/>
        <w:keepNext/>
      </w:pPr>
      <w:bookmarkStart w:id="85" w:name="_Toc479072892"/>
      <w:bookmarkStart w:id="86" w:name="_Toc479328502"/>
      <w:bookmarkStart w:id="87" w:name="_Toc481605070"/>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7</w:t>
      </w:r>
      <w:r w:rsidR="00821022">
        <w:rPr>
          <w:noProof/>
        </w:rPr>
        <w:fldChar w:fldCharType="end"/>
      </w:r>
      <w:r>
        <w:t xml:space="preserve"> (Listar ejecuciones)</w:t>
      </w:r>
      <w:bookmarkEnd w:id="85"/>
      <w:bookmarkEnd w:id="86"/>
      <w:bookmarkEnd w:id="87"/>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7877C5">
              <w:t>5.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877C5" w:rsidP="003F5445">
            <w:pPr>
              <w:cnfStyle w:val="000000000000" w:firstRow="0" w:lastRow="0" w:firstColumn="0" w:lastColumn="0" w:oddVBand="0" w:evenVBand="0" w:oddHBand="0" w:evenHBand="0" w:firstRowFirstColumn="0" w:firstRowLastColumn="0" w:lastRowFirstColumn="0" w:lastRowLastColumn="0"/>
            </w:pPr>
            <w:r>
              <w:t>Listar ejecuciones</w:t>
            </w:r>
          </w:p>
        </w:tc>
      </w:tr>
      <w:tr w:rsidR="003F5445" w:rsidTr="008E360A">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Listar todas las ejecuciones existentes del usuario</w:t>
            </w:r>
          </w:p>
        </w:tc>
      </w:tr>
      <w:tr w:rsidR="003F5445" w:rsidTr="00E05A54">
        <w:trPr>
          <w:trHeight w:val="3611"/>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istar las ejecuciones propias.</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en el </w:t>
            </w:r>
            <w:r w:rsidR="003C3EAA">
              <w:t>sistema todas</w:t>
            </w:r>
            <w:r>
              <w:t xml:space="preserve"> las ejecuciones del usuario.</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rdenara las ejecuciones por estado:</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n ejecución.</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con éxito.</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por error.</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una ejecución.</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asará al escenario del CU 5.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búsqueda de las ejecuciones del usuario. El sistema </w:t>
            </w:r>
            <w:r w:rsidR="00D12B9B">
              <w:t>devolverá</w:t>
            </w:r>
            <w:r>
              <w:t xml:space="preserve"> como conjunto vacío, las </w:t>
            </w:r>
            <w:r>
              <w:lastRenderedPageBreak/>
              <w:t>ejecuciones.</w:t>
            </w:r>
          </w:p>
          <w:p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3F5445" w:rsidRDefault="003F5445" w:rsidP="003F5445"/>
    <w:p w:rsidR="00552B9F" w:rsidRDefault="00552B9F" w:rsidP="00552B9F">
      <w:pPr>
        <w:pStyle w:val="Descripcin"/>
        <w:keepNext/>
      </w:pPr>
      <w:bookmarkStart w:id="88" w:name="_Toc479072893"/>
      <w:bookmarkStart w:id="89" w:name="_Toc479328503"/>
      <w:bookmarkStart w:id="90" w:name="_Toc481605071"/>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8</w:t>
      </w:r>
      <w:r w:rsidR="00821022">
        <w:rPr>
          <w:noProof/>
        </w:rPr>
        <w:fldChar w:fldCharType="end"/>
      </w:r>
      <w:r>
        <w:t xml:space="preserve"> (Visualizar ejecución)</w:t>
      </w:r>
      <w:bookmarkEnd w:id="88"/>
      <w:bookmarkEnd w:id="89"/>
      <w:bookmarkEnd w:id="90"/>
    </w:p>
    <w:tbl>
      <w:tblPr>
        <w:tblStyle w:val="Tabladecuadrcula4"/>
        <w:tblW w:w="0" w:type="auto"/>
        <w:tblLook w:val="04A0" w:firstRow="1" w:lastRow="0" w:firstColumn="1" w:lastColumn="0" w:noHBand="0" w:noVBand="1"/>
      </w:tblPr>
      <w:tblGrid>
        <w:gridCol w:w="4322"/>
        <w:gridCol w:w="4322"/>
      </w:tblGrid>
      <w:tr w:rsidR="007877C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ID</w:t>
            </w:r>
          </w:p>
        </w:tc>
        <w:tc>
          <w:tcPr>
            <w:tcW w:w="4322" w:type="dxa"/>
          </w:tcPr>
          <w:p w:rsidR="007877C5" w:rsidRDefault="007877C5" w:rsidP="006F2918">
            <w:pPr>
              <w:cnfStyle w:val="100000000000" w:firstRow="1" w:lastRow="0" w:firstColumn="0" w:lastColumn="0" w:oddVBand="0" w:evenVBand="0" w:oddHBand="0" w:evenHBand="0" w:firstRowFirstColumn="0" w:firstRowLastColumn="0" w:lastRowFirstColumn="0" w:lastRowLastColumn="0"/>
            </w:pPr>
            <w:r>
              <w:t xml:space="preserve">CU </w:t>
            </w:r>
            <w:r w:rsidR="006F2918">
              <w:t>5.2</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Actor</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Nombre</w:t>
            </w:r>
          </w:p>
        </w:tc>
        <w:tc>
          <w:tcPr>
            <w:tcW w:w="4322" w:type="dxa"/>
          </w:tcPr>
          <w:p w:rsidR="007877C5" w:rsidRDefault="006F2918" w:rsidP="006F2918">
            <w:pPr>
              <w:cnfStyle w:val="000000000000" w:firstRow="0" w:lastRow="0" w:firstColumn="0" w:lastColumn="0" w:oddVBand="0" w:evenVBand="0" w:oddHBand="0" w:evenHBand="0" w:firstRowFirstColumn="0" w:firstRowLastColumn="0" w:lastRowFirstColumn="0" w:lastRowLastColumn="0"/>
            </w:pPr>
            <w:r>
              <w:t>Visualizar ejecución</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Objetivo</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Visualizar una ejecución seleccionada por el 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Flujo</w:t>
            </w:r>
          </w:p>
        </w:tc>
        <w:tc>
          <w:tcPr>
            <w:tcW w:w="4322" w:type="dxa"/>
          </w:tcPr>
          <w:p w:rsidR="007877C5"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información de una ejecución.</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jecución.</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obara si la ejecución ha terminado. Llamando al servicio de </w:t>
            </w:r>
            <w:r w:rsidR="003C3EAA">
              <w:t>Gestión</w:t>
            </w:r>
            <w:r>
              <w:t xml:space="preserve"> de ejecuciones.</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ervicio comprobara la ejecución. </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la información en un formulario.</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n el caso de que la ejecución no haya sido terminada, se mostrara un contador de cuánto tiempo lleva en ejecución.</w:t>
            </w:r>
            <w:r w:rsidR="007C01C8">
              <w:t xml:space="preserve"> </w:t>
            </w:r>
            <w:r w:rsidR="003C3EAA">
              <w:t>Además,</w:t>
            </w:r>
            <w:r w:rsidR="007C01C8">
              <w:t xml:space="preserve"> se </w:t>
            </w:r>
            <w:r w:rsidR="00AA2BC9">
              <w:t>añadirá</w:t>
            </w:r>
            <w:r w:rsidR="007C01C8">
              <w:t xml:space="preserve"> la opción de realizar el CU 5.3 (finalizar la ejecución).</w:t>
            </w:r>
          </w:p>
          <w:p w:rsidR="007C01C8" w:rsidRDefault="007C01C8" w:rsidP="007C01C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el formulario rellenado al usuario.</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Excepciones</w:t>
            </w:r>
          </w:p>
        </w:tc>
        <w:tc>
          <w:tcPr>
            <w:tcW w:w="4322" w:type="dxa"/>
          </w:tcPr>
          <w:p w:rsidR="007877C5" w:rsidRDefault="006F2918"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421955" w:rsidRDefault="00421955"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extracción de la información. Se </w:t>
            </w:r>
            <w:r w:rsidR="003C3EAA">
              <w:t>avisará</w:t>
            </w:r>
            <w:r>
              <w:t xml:space="preserve"> al usuario de la imposibilidad de extracción de información y se devolverá al usuario al estado de </w:t>
            </w:r>
            <w:r w:rsidRPr="00452109">
              <w:rPr>
                <w:b/>
              </w:rPr>
              <w:t>CU 5.1</w:t>
            </w:r>
            <w:r>
              <w:t xml:space="preserve"> (Listado de ejecuciones).</w:t>
            </w:r>
          </w:p>
          <w:p w:rsidR="0099030B" w:rsidRDefault="0099030B"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A2460C" w:rsidRDefault="00A2460C" w:rsidP="003F5445"/>
    <w:p w:rsidR="005C5747" w:rsidRDefault="005C5747" w:rsidP="005C5747">
      <w:pPr>
        <w:pStyle w:val="Descripcin"/>
        <w:keepNext/>
      </w:pPr>
      <w:bookmarkStart w:id="91" w:name="_Toc479072894"/>
      <w:bookmarkStart w:id="92" w:name="_Toc479328504"/>
      <w:bookmarkStart w:id="93" w:name="_Toc481605072"/>
      <w:r>
        <w:lastRenderedPageBreak/>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19</w:t>
      </w:r>
      <w:r w:rsidR="00821022">
        <w:rPr>
          <w:noProof/>
        </w:rPr>
        <w:fldChar w:fldCharType="end"/>
      </w:r>
      <w:r>
        <w:t xml:space="preserve"> (Finalización de ejecución)</w:t>
      </w:r>
      <w:bookmarkEnd w:id="91"/>
      <w:bookmarkEnd w:id="92"/>
      <w:bookmarkEnd w:id="93"/>
    </w:p>
    <w:tbl>
      <w:tblPr>
        <w:tblStyle w:val="Tabladecuadrcula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A0559C">
              <w:t>5.3</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Usuario</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A0559C" w:rsidP="006F2918">
            <w:pPr>
              <w:cnfStyle w:val="000000000000" w:firstRow="0" w:lastRow="0" w:firstColumn="0" w:lastColumn="0" w:oddVBand="0" w:evenVBand="0" w:oddHBand="0" w:evenHBand="0" w:firstRowFirstColumn="0" w:firstRowLastColumn="0" w:lastRowFirstColumn="0" w:lastRowLastColumn="0"/>
            </w:pPr>
            <w:r>
              <w:t>Finalización de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 xml:space="preserve">Finalizar una ejecución que actualmente </w:t>
            </w:r>
            <w:r w:rsidR="00391C9A">
              <w:t>está</w:t>
            </w:r>
            <w:r>
              <w:t xml:space="preserve"> en ejecución.</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A0559C"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a partir de una orden, solicita que desea finalizar una ejecución </w:t>
            </w:r>
            <w:r w:rsidR="00E34BE5">
              <w:t>determinada.</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propietario de la ejecución.</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parar la ejecución.</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la finalización de la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Excepciones</w:t>
            </w:r>
          </w:p>
        </w:tc>
        <w:tc>
          <w:tcPr>
            <w:tcW w:w="4322" w:type="dxa"/>
          </w:tcPr>
          <w:p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a parar la </w:t>
            </w:r>
            <w:r w:rsidR="00B521EF">
              <w:t>ejecución</w:t>
            </w:r>
            <w:r>
              <w:t>.</w:t>
            </w:r>
          </w:p>
          <w:p w:rsidR="0099030B" w:rsidRDefault="0099030B"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6F2918" w:rsidRDefault="006F2918" w:rsidP="006F2918">
            <w:pPr>
              <w:cnfStyle w:val="000000100000" w:firstRow="0" w:lastRow="0" w:firstColumn="0" w:lastColumn="0" w:oddVBand="0" w:evenVBand="0" w:oddHBand="1" w:evenHBand="0" w:firstRowFirstColumn="0" w:firstRowLastColumn="0" w:lastRowFirstColumn="0" w:lastRowLastColumn="0"/>
            </w:pPr>
          </w:p>
        </w:tc>
      </w:tr>
    </w:tbl>
    <w:p w:rsidR="006F2918" w:rsidRDefault="006F2918" w:rsidP="003F5445"/>
    <w:p w:rsidR="005C5747" w:rsidRDefault="005C5747" w:rsidP="005C5747">
      <w:pPr>
        <w:pStyle w:val="Descripcin"/>
        <w:keepNext/>
      </w:pPr>
      <w:bookmarkStart w:id="94" w:name="_Toc479072895"/>
      <w:bookmarkStart w:id="95" w:name="_Toc479328505"/>
      <w:bookmarkStart w:id="96" w:name="_Toc481605073"/>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0</w:t>
      </w:r>
      <w:r w:rsidR="00821022">
        <w:rPr>
          <w:noProof/>
        </w:rPr>
        <w:fldChar w:fldCharType="end"/>
      </w:r>
      <w:r>
        <w:t xml:space="preserve"> (Monitorizar ejecución)</w:t>
      </w:r>
      <w:bookmarkEnd w:id="94"/>
      <w:bookmarkEnd w:id="95"/>
      <w:bookmarkEnd w:id="96"/>
    </w:p>
    <w:p w:rsidR="00452109" w:rsidRDefault="00452109" w:rsidP="00452109"/>
    <w:p w:rsidR="00452109" w:rsidRDefault="00452109" w:rsidP="00452109"/>
    <w:p w:rsidR="00E33521" w:rsidRDefault="00E33521" w:rsidP="00452109"/>
    <w:p w:rsidR="00452109" w:rsidRDefault="00452109" w:rsidP="00452109"/>
    <w:p w:rsidR="00452109" w:rsidRPr="00452109" w:rsidRDefault="00452109" w:rsidP="00452109"/>
    <w:tbl>
      <w:tblPr>
        <w:tblStyle w:val="Tabladecuadrcula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D12B9B">
              <w:t>5.4</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 xml:space="preserve">Sistema </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D12B9B" w:rsidP="006F2918">
            <w:pPr>
              <w:cnfStyle w:val="000000000000" w:firstRow="0" w:lastRow="0" w:firstColumn="0" w:lastColumn="0" w:oddVBand="0" w:evenVBand="0" w:oddHBand="0" w:evenHBand="0" w:firstRowFirstColumn="0" w:firstRowLastColumn="0" w:lastRowFirstColumn="0" w:lastRowLastColumn="0"/>
            </w:pPr>
            <w:r>
              <w:t>Monitorizar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Monitorizar la ejecución en tiempo real</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que actualice las ejecuciones.</w:t>
            </w:r>
          </w:p>
          <w:p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lista todas las ejecuciones existentes.</w:t>
            </w:r>
          </w:p>
          <w:p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ervicio, comprueba una a una si las ejecuciones siguen en funcionamiento.</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obtiene la información de la ejecución a partir del proyecto ejecutado.</w:t>
            </w:r>
          </w:p>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busca en la información, el espacio de ejecución, ahí obtiene el fichero de respuesta, denominado por el proyecto a ejecutar.</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modifica el estado de la ejecución a FINALIZADO CON ÉXITO, actualiza la información y almacena la respuesta en una BD.</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ervicio continua</w:t>
            </w:r>
            <w:r>
              <w:t xml:space="preserve"> con el mismo algoritmo para el resto de ejecuciones.</w:t>
            </w:r>
          </w:p>
          <w:p w:rsidR="00D12B9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ermina la ejecución periódica.  Y prepara la ejecución para otro tiempo determinado.</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lastRenderedPageBreak/>
              <w:t>Excepciones</w:t>
            </w:r>
          </w:p>
        </w:tc>
        <w:tc>
          <w:tcPr>
            <w:tcW w:w="4322" w:type="dxa"/>
          </w:tcPr>
          <w:p w:rsidR="006F2918"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proceso sigue en funcionamiento. El servicio obvia el proceso y continúa con el listado.</w:t>
            </w:r>
          </w:p>
          <w:p w:rsidR="00D474BB"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ervicio no obtiene una respuesta de la ejecución. El servicio modifica el estado </w:t>
            </w:r>
            <w:r w:rsidR="00D47DD5">
              <w:t>ha</w:t>
            </w:r>
            <w:r>
              <w:t xml:space="preserve"> FINALIZADO CON ERROR, después actualiza la información en la BD. </w:t>
            </w:r>
          </w:p>
        </w:tc>
      </w:tr>
    </w:tbl>
    <w:p w:rsidR="006F2918" w:rsidRDefault="006F2918" w:rsidP="003F5445"/>
    <w:p w:rsidR="00452109" w:rsidRDefault="00452109" w:rsidP="003F5445"/>
    <w:p w:rsidR="00452109" w:rsidRDefault="00452109" w:rsidP="003F5445"/>
    <w:p w:rsidR="00452109" w:rsidRDefault="00452109" w:rsidP="003F5445"/>
    <w:p w:rsidR="005C5747" w:rsidRDefault="005C5747" w:rsidP="005C5747">
      <w:pPr>
        <w:pStyle w:val="Descripcin"/>
        <w:keepNext/>
      </w:pPr>
      <w:bookmarkStart w:id="97" w:name="_Toc479072896"/>
      <w:bookmarkStart w:id="98" w:name="_Toc479328506"/>
      <w:bookmarkStart w:id="99" w:name="_Toc481605074"/>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1</w:t>
      </w:r>
      <w:r w:rsidR="00821022">
        <w:rPr>
          <w:noProof/>
        </w:rPr>
        <w:fldChar w:fldCharType="end"/>
      </w:r>
      <w:r>
        <w:t xml:space="preserve"> (Ejecutar proyecto)</w:t>
      </w:r>
      <w:bookmarkEnd w:id="97"/>
      <w:bookmarkEnd w:id="98"/>
      <w:bookmarkEnd w:id="99"/>
    </w:p>
    <w:tbl>
      <w:tblPr>
        <w:tblStyle w:val="Tabladecuadrcula4"/>
        <w:tblW w:w="0" w:type="auto"/>
        <w:tblLook w:val="04A0" w:firstRow="1" w:lastRow="0" w:firstColumn="1" w:lastColumn="0" w:noHBand="0" w:noVBand="1"/>
      </w:tblPr>
      <w:tblGrid>
        <w:gridCol w:w="4322"/>
        <w:gridCol w:w="4322"/>
      </w:tblGrid>
      <w:tr w:rsidR="00D474B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ID</w:t>
            </w:r>
          </w:p>
        </w:tc>
        <w:tc>
          <w:tcPr>
            <w:tcW w:w="4322" w:type="dxa"/>
          </w:tcPr>
          <w:p w:rsidR="00D474BB" w:rsidRDefault="00D474BB" w:rsidP="0023602F">
            <w:pPr>
              <w:cnfStyle w:val="100000000000" w:firstRow="1" w:lastRow="0" w:firstColumn="0" w:lastColumn="0" w:oddVBand="0" w:evenVBand="0" w:oddHBand="0" w:evenHBand="0" w:firstRowFirstColumn="0" w:firstRowLastColumn="0" w:lastRowFirstColumn="0" w:lastRowLastColumn="0"/>
            </w:pPr>
            <w:r>
              <w:t>CU 5.5</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Actor</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Usuario</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Nombre</w:t>
            </w:r>
          </w:p>
        </w:tc>
        <w:tc>
          <w:tcPr>
            <w:tcW w:w="4322" w:type="dxa"/>
          </w:tcPr>
          <w:p w:rsidR="00D474BB" w:rsidRDefault="00D474BB" w:rsidP="0023602F">
            <w:pPr>
              <w:cnfStyle w:val="000000000000" w:firstRow="0" w:lastRow="0" w:firstColumn="0" w:lastColumn="0" w:oddVBand="0" w:evenVBand="0" w:oddHBand="0" w:evenHBand="0" w:firstRowFirstColumn="0" w:firstRowLastColumn="0" w:lastRowFirstColumn="0" w:lastRowLastColumn="0"/>
            </w:pPr>
            <w:r>
              <w:t xml:space="preserve">Ejecutar proyecto </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Objetivo</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Ejecutar un proyecto determinado con unas condiciones indicadas.</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Flujo</w:t>
            </w:r>
          </w:p>
        </w:tc>
        <w:tc>
          <w:tcPr>
            <w:tcW w:w="4322" w:type="dxa"/>
          </w:tcPr>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jecutar un proyecto determinado.</w:t>
            </w:r>
          </w:p>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sea propietario o que tenga permisos.</w:t>
            </w:r>
          </w:p>
          <w:p w:rsidR="00391C9A" w:rsidRDefault="00391C9A"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btiene la información del proyecto a ejecutar para mostrársela al usuario en un formulario:</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entradas</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salidas…</w:t>
            </w:r>
          </w:p>
          <w:p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proporcionara un formulario para introducir las entradas del proyecto a ejecutar.</w:t>
            </w:r>
          </w:p>
          <w:p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as entradas del proyecto a ejecutar.</w:t>
            </w:r>
          </w:p>
          <w:p w:rsidR="009D5B95"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as entradas </w:t>
            </w:r>
            <w:r w:rsidR="003C3EAA">
              <w:t>de la</w:t>
            </w:r>
            <w:r>
              <w:t xml:space="preserve"> ejecución. </w:t>
            </w:r>
          </w:p>
          <w:p w:rsidR="00391C9A"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obara los permisos de ejecución del grupo.</w:t>
            </w:r>
          </w:p>
          <w:p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una entidad ejecución, relacionada con el proyecto y el usuario. Tras la creación de la entidad, empieza con la ejecución.</w:t>
            </w:r>
          </w:p>
          <w:p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al usuario de la creación de la ejecución.</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lastRenderedPageBreak/>
              <w:t>Excepciones</w:t>
            </w:r>
          </w:p>
        </w:tc>
        <w:tc>
          <w:tcPr>
            <w:tcW w:w="4322" w:type="dxa"/>
          </w:tcPr>
          <w:p w:rsidR="00391C9A" w:rsidRDefault="00391C9A" w:rsidP="00391C9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9D5B95" w:rsidRDefault="00391C9A"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validación. </w:t>
            </w:r>
            <w:r w:rsidR="009D5B95">
              <w:t>El sistema informara al usuario del fallo. Devolverá al usuario al estado inicial del formulario.</w:t>
            </w:r>
          </w:p>
          <w:p w:rsidR="00D474BB"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permisos de ejecución por exceso. El sistema introducirá las entradas por defecto en vez de los entrados por el usuario.</w:t>
            </w:r>
          </w:p>
          <w:p w:rsidR="009D5B95"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ejecución. El sistema informa al usuario de que no ha sido posible la creación. El caso de uso finalizara inmediatamente.</w:t>
            </w:r>
          </w:p>
          <w:p w:rsidR="009D5B95" w:rsidRDefault="00C06D73"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la ejecución por el servicio de </w:t>
            </w:r>
            <w:r w:rsidR="00D47DD5">
              <w:t>Gestión</w:t>
            </w:r>
            <w:r>
              <w:t xml:space="preserve"> de ejecución.</w:t>
            </w:r>
            <w:r w:rsidR="009D5B95">
              <w:t xml:space="preserve"> </w:t>
            </w:r>
            <w:r>
              <w:t>La entidad ejecución será modificada con el estado FINALIZADO CON ERROR y actualizada la BD.</w:t>
            </w:r>
          </w:p>
          <w:p w:rsidR="0099030B" w:rsidRDefault="0099030B"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A2460C" w:rsidRPr="003F5445" w:rsidRDefault="00A2460C" w:rsidP="003F5445"/>
    <w:p w:rsidR="00635E7A" w:rsidRPr="00E05A54" w:rsidRDefault="00D47DD5" w:rsidP="00E05A54">
      <w:pPr>
        <w:pStyle w:val="Ttulo2"/>
        <w:numPr>
          <w:ilvl w:val="1"/>
          <w:numId w:val="1"/>
        </w:numPr>
        <w:rPr>
          <w:szCs w:val="56"/>
        </w:rPr>
      </w:pPr>
      <w:bookmarkStart w:id="100" w:name="_Toc481607268"/>
      <w:r w:rsidRPr="00E05A54">
        <w:rPr>
          <w:szCs w:val="56"/>
        </w:rPr>
        <w:t>Gestión</w:t>
      </w:r>
      <w:r w:rsidR="00552024" w:rsidRPr="00E05A54">
        <w:rPr>
          <w:szCs w:val="56"/>
        </w:rPr>
        <w:t xml:space="preserve"> de </w:t>
      </w:r>
      <w:r w:rsidR="003B571D" w:rsidRPr="00E05A54">
        <w:rPr>
          <w:szCs w:val="56"/>
        </w:rPr>
        <w:t>navegación</w:t>
      </w:r>
      <w:r w:rsidR="00552024" w:rsidRPr="00E05A54">
        <w:rPr>
          <w:szCs w:val="56"/>
        </w:rPr>
        <w:t>:</w:t>
      </w:r>
      <w:bookmarkEnd w:id="100"/>
    </w:p>
    <w:p w:rsidR="00A2460C" w:rsidRPr="00A2460C" w:rsidRDefault="00A2460C" w:rsidP="00A2460C"/>
    <w:p w:rsidR="00AA2BC9" w:rsidRDefault="00A2460C" w:rsidP="00AA2BC9">
      <w:pPr>
        <w:keepNext/>
      </w:pPr>
      <w:r>
        <w:rPr>
          <w:noProof/>
          <w:lang w:val="es-ES" w:eastAsia="es-ES"/>
        </w:rPr>
        <w:lastRenderedPageBreak/>
        <w:drawing>
          <wp:inline distT="0" distB="0" distL="0" distR="0" wp14:anchorId="4089AD7F" wp14:editId="7CD1AA90">
            <wp:extent cx="5400040" cy="3818255"/>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DeNavegacion.jpg"/>
                    <pic:cNvPicPr/>
                  </pic:nvPicPr>
                  <pic:blipFill>
                    <a:blip r:embed="rId21">
                      <a:extLst>
                        <a:ext uri="{28A0092B-C50C-407E-A947-70E740481C1C}">
                          <a14:useLocalDpi xmlns:a14="http://schemas.microsoft.com/office/drawing/2010/main" val="0"/>
                        </a:ext>
                      </a:extLst>
                    </a:blip>
                    <a:stretch>
                      <a:fillRect/>
                    </a:stretch>
                  </pic:blipFill>
                  <pic:spPr>
                    <a:xfrm>
                      <a:off x="0" y="0"/>
                      <a:ext cx="5400040" cy="3818255"/>
                    </a:xfrm>
                    <a:prstGeom prst="rect">
                      <a:avLst/>
                    </a:prstGeom>
                  </pic:spPr>
                </pic:pic>
              </a:graphicData>
            </a:graphic>
          </wp:inline>
        </w:drawing>
      </w:r>
    </w:p>
    <w:p w:rsidR="00A2460C" w:rsidRDefault="00AA2BC9" w:rsidP="00AA2BC9">
      <w:pPr>
        <w:pStyle w:val="Descripcin"/>
      </w:pPr>
      <w:bookmarkStart w:id="101" w:name="_Toc479072869"/>
      <w:bookmarkStart w:id="102" w:name="_Toc479328456"/>
      <w:bookmarkStart w:id="103" w:name="_Toc481605024"/>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6</w:t>
      </w:r>
      <w:r w:rsidR="00821022">
        <w:rPr>
          <w:noProof/>
        </w:rPr>
        <w:fldChar w:fldCharType="end"/>
      </w:r>
      <w:r>
        <w:t xml:space="preserve"> (</w:t>
      </w:r>
      <w:r w:rsidR="00D47DD5">
        <w:t>Gestión</w:t>
      </w:r>
      <w:r>
        <w:t xml:space="preserve"> de navegación)</w:t>
      </w:r>
      <w:bookmarkEnd w:id="101"/>
      <w:bookmarkEnd w:id="102"/>
      <w:bookmarkEnd w:id="103"/>
    </w:p>
    <w:p w:rsidR="00A2460C" w:rsidRPr="00810A30" w:rsidRDefault="00A2460C" w:rsidP="00810A30"/>
    <w:p w:rsidR="005C5747" w:rsidRDefault="005C5747" w:rsidP="005C5747">
      <w:pPr>
        <w:pStyle w:val="Descripcin"/>
        <w:keepNext/>
      </w:pPr>
      <w:bookmarkStart w:id="104" w:name="_Toc479072897"/>
      <w:bookmarkStart w:id="105" w:name="_Toc479328507"/>
      <w:bookmarkStart w:id="106" w:name="_Toc481605075"/>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2</w:t>
      </w:r>
      <w:r w:rsidR="00821022">
        <w:rPr>
          <w:noProof/>
        </w:rPr>
        <w:fldChar w:fldCharType="end"/>
      </w:r>
      <w:r>
        <w:t xml:space="preserve"> (Navegación a proyecto)</w:t>
      </w:r>
      <w:bookmarkEnd w:id="104"/>
      <w:bookmarkEnd w:id="105"/>
      <w:bookmarkEnd w:id="106"/>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9030B">
              <w:t>6.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9030B" w:rsidP="003F5445">
            <w:pPr>
              <w:cnfStyle w:val="000000000000" w:firstRow="0" w:lastRow="0" w:firstColumn="0" w:lastColumn="0" w:oddVBand="0" w:evenVBand="0" w:oddHBand="0" w:evenHBand="0" w:firstRowFirstColumn="0" w:firstRowLastColumn="0" w:lastRowFirstColumn="0" w:lastRowLastColumn="0"/>
            </w:pPr>
            <w:r>
              <w:t>Navegación a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Mostrar la información de un proyecto albergado en un grupo visitado por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el proyecto indic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de la entidad proyecto indic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en un formulario la información solicitada.</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isualizar la información y cuando el desee volver al estado anterior a este caso de us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proyecto. El sistema informara al usuario. El usuario volverá al estado anterior a este caso de uso.</w:t>
            </w:r>
          </w:p>
          <w:p w:rsidR="0099030B"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xml:space="preserve">. El sistema mandara al usuario al estado de autenticación para solicitar de nuevo </w:t>
            </w:r>
            <w:r>
              <w:lastRenderedPageBreak/>
              <w:t>la identidad.</w:t>
            </w:r>
          </w:p>
        </w:tc>
      </w:tr>
    </w:tbl>
    <w:p w:rsidR="003F5445" w:rsidRDefault="003F5445" w:rsidP="003F5445"/>
    <w:p w:rsidR="005C5747" w:rsidRDefault="005C5747" w:rsidP="005C5747">
      <w:pPr>
        <w:pStyle w:val="Descripcin"/>
        <w:keepNext/>
      </w:pPr>
      <w:bookmarkStart w:id="107" w:name="_Toc479072898"/>
      <w:bookmarkStart w:id="108" w:name="_Toc479328508"/>
      <w:bookmarkStart w:id="109" w:name="_Toc481605076"/>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3</w:t>
      </w:r>
      <w:r w:rsidR="00821022">
        <w:rPr>
          <w:noProof/>
        </w:rPr>
        <w:fldChar w:fldCharType="end"/>
      </w:r>
      <w:r>
        <w:t xml:space="preserve"> (Navegación a grupo)</w:t>
      </w:r>
      <w:bookmarkEnd w:id="107"/>
      <w:bookmarkEnd w:id="108"/>
      <w:bookmarkEnd w:id="109"/>
    </w:p>
    <w:tbl>
      <w:tblPr>
        <w:tblStyle w:val="Tabladecuadrcula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CU 6.2</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99030B" w:rsidP="0023602F">
            <w:pPr>
              <w:cnfStyle w:val="000000000000" w:firstRow="0" w:lastRow="0" w:firstColumn="0" w:lastColumn="0" w:oddVBand="0" w:evenVBand="0" w:oddHBand="0" w:evenHBand="0" w:firstRowFirstColumn="0" w:firstRowLastColumn="0" w:lastRowFirstColumn="0" w:lastRowLastColumn="0"/>
            </w:pPr>
            <w:r>
              <w:t>Navegación a grupo</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Mostrar toda la información de navegación sobre un grupo indicad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un grupo determin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 la información de la entidad</w:t>
            </w:r>
            <w:r w:rsidR="000759BD">
              <w:t>.</w:t>
            </w:r>
          </w:p>
          <w:p w:rsidR="000759BD" w:rsidRDefault="000759BD" w:rsidP="000759BD">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l usuario podrá mostrar la información de la entidad grupo. En un formulado generado por el sistema.</w:t>
            </w:r>
          </w:p>
          <w:p w:rsidR="000759BD"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públicos.</w:t>
            </w:r>
          </w:p>
          <w:p w:rsidR="00105D47"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subgrupos privados donde el usuario sea miembro. </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ostrara al usuario la lista completa de subgrupos (públicos/privados). </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proyectos albergados en el grupo. Y los listara </w:t>
            </w:r>
            <w:r w:rsidR="00D47DD5">
              <w:t>mostrándolos al</w:t>
            </w:r>
            <w:r>
              <w:t xml:space="preserve"> usuario.</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cada elemento de navegación (proyectos, grupos), Seleccionándolos.</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volverá al inicio del CU con el subgrupo con grupo objetivo.</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 xml:space="preserve">Seleccionando la ejecución de proyecto. El usuario podrá ir al CU </w:t>
            </w:r>
            <w:r w:rsidR="00347350">
              <w:t>5.5.</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observar la información de navegación. Pudiendo volver al estado anterior, de la llamada de este caso de uso. </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Excepciones</w:t>
            </w:r>
          </w:p>
        </w:tc>
        <w:tc>
          <w:tcPr>
            <w:tcW w:w="4322" w:type="dxa"/>
          </w:tcPr>
          <w:p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grupo. El sistema informara al usuario. El usuario volverá al estado anterior a este caso de uso.</w:t>
            </w:r>
          </w:p>
          <w:p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propietario del subgrupo o administrador. El sistema no contara este subgrupo privado </w:t>
            </w:r>
            <w:r>
              <w:lastRenderedPageBreak/>
              <w:t>como elemento navegable. Continuara con los demás subgrupos privados.</w:t>
            </w:r>
          </w:p>
          <w:p w:rsidR="00347350" w:rsidRDefault="00347350"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99030B"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99030B" w:rsidRDefault="0099030B" w:rsidP="003F5445"/>
    <w:p w:rsidR="00452109" w:rsidRPr="00452109" w:rsidRDefault="005C5747" w:rsidP="008E360A">
      <w:pPr>
        <w:pStyle w:val="Descripcin"/>
        <w:keepNext/>
      </w:pPr>
      <w:bookmarkStart w:id="110" w:name="_Toc479072899"/>
      <w:bookmarkStart w:id="111" w:name="_Toc479328509"/>
      <w:bookmarkStart w:id="112" w:name="_Toc481605077"/>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4</w:t>
      </w:r>
      <w:r w:rsidR="00821022">
        <w:rPr>
          <w:noProof/>
        </w:rPr>
        <w:fldChar w:fldCharType="end"/>
      </w:r>
      <w:r>
        <w:t xml:space="preserve"> (Navegación principal)</w:t>
      </w:r>
      <w:bookmarkEnd w:id="110"/>
      <w:bookmarkEnd w:id="111"/>
      <w:bookmarkEnd w:id="112"/>
    </w:p>
    <w:tbl>
      <w:tblPr>
        <w:tblStyle w:val="Tabladecuadrcula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 xml:space="preserve">CU </w:t>
            </w:r>
            <w:r w:rsidR="00347350">
              <w:t>6.3</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347350" w:rsidP="0023602F">
            <w:pPr>
              <w:cnfStyle w:val="000000000000" w:firstRow="0" w:lastRow="0" w:firstColumn="0" w:lastColumn="0" w:oddVBand="0" w:evenVBand="0" w:oddHBand="0" w:evenHBand="0" w:firstRowFirstColumn="0" w:firstRowLastColumn="0" w:lastRowFirstColumn="0" w:lastRowLastColumn="0"/>
            </w:pPr>
            <w:r>
              <w:t>Navegación principal</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Mostrar toda la información navegación principal.</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l inicio de la navegación.</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y lista todos los grupos que conoce el usuario, pero no son subgrupos de alguno de los grupos conocidos por el usuario. Muestra esa lista al usuario</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y lista todos los proyectos que pertenecen al grupo público. </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ambas listas al usuario.</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cada elemento (proyectos y grupos):</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ira al CU 6.2 con el subgrupo seleccionado como objetivo.</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la ejecución de proyecto. El usuario podrá ir al CU 5.5.</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observar la información todo el tiempo que desee.</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Excepciones</w:t>
            </w:r>
          </w:p>
        </w:tc>
        <w:tc>
          <w:tcPr>
            <w:tcW w:w="4322" w:type="dxa"/>
          </w:tcPr>
          <w:p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99030B" w:rsidRDefault="0099030B" w:rsidP="0012465D">
            <w:pPr>
              <w:cnfStyle w:val="000000100000" w:firstRow="0" w:lastRow="0" w:firstColumn="0" w:lastColumn="0" w:oddVBand="0" w:evenVBand="0" w:oddHBand="1" w:evenHBand="0" w:firstRowFirstColumn="0" w:firstRowLastColumn="0" w:lastRowFirstColumn="0" w:lastRowLastColumn="0"/>
            </w:pPr>
          </w:p>
        </w:tc>
      </w:tr>
    </w:tbl>
    <w:p w:rsidR="0099030B" w:rsidRPr="003F5445" w:rsidRDefault="0099030B" w:rsidP="003F5445"/>
    <w:p w:rsidR="00635E7A" w:rsidRPr="00E05A54" w:rsidRDefault="00D47DD5" w:rsidP="00E05A54">
      <w:pPr>
        <w:pStyle w:val="Ttulo2"/>
        <w:numPr>
          <w:ilvl w:val="1"/>
          <w:numId w:val="1"/>
        </w:numPr>
        <w:rPr>
          <w:szCs w:val="56"/>
        </w:rPr>
      </w:pPr>
      <w:bookmarkStart w:id="113" w:name="_Toc481607269"/>
      <w:r w:rsidRPr="00E05A54">
        <w:rPr>
          <w:szCs w:val="56"/>
        </w:rPr>
        <w:t>Gestión</w:t>
      </w:r>
      <w:r w:rsidR="00635E7A" w:rsidRPr="00E05A54">
        <w:rPr>
          <w:szCs w:val="56"/>
        </w:rPr>
        <w:t xml:space="preserve"> de aplicaciones:</w:t>
      </w:r>
      <w:bookmarkEnd w:id="113"/>
    </w:p>
    <w:p w:rsidR="006A415E" w:rsidRPr="006A415E" w:rsidRDefault="006A415E" w:rsidP="006A415E"/>
    <w:p w:rsidR="00AA2BC9" w:rsidRDefault="006A415E" w:rsidP="00AA2BC9">
      <w:pPr>
        <w:keepNext/>
        <w:jc w:val="center"/>
      </w:pPr>
      <w:r w:rsidRPr="006A415E">
        <w:rPr>
          <w:noProof/>
          <w:lang w:val="es-ES" w:eastAsia="es-ES"/>
        </w:rPr>
        <w:drawing>
          <wp:inline distT="0" distB="0" distL="0" distR="0" wp14:anchorId="128956D1" wp14:editId="39D4572F">
            <wp:extent cx="3505200" cy="243336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513407" cy="2439059"/>
                    </a:xfrm>
                    <a:prstGeom prst="rect">
                      <a:avLst/>
                    </a:prstGeom>
                  </pic:spPr>
                </pic:pic>
              </a:graphicData>
            </a:graphic>
          </wp:inline>
        </w:drawing>
      </w:r>
    </w:p>
    <w:p w:rsidR="006A415E" w:rsidRDefault="00AA2BC9" w:rsidP="00AA2BC9">
      <w:pPr>
        <w:pStyle w:val="Descripcin"/>
        <w:jc w:val="center"/>
      </w:pPr>
      <w:bookmarkStart w:id="114" w:name="_Toc479072870"/>
      <w:bookmarkStart w:id="115" w:name="_Toc479328457"/>
      <w:bookmarkStart w:id="116" w:name="_Toc481605025"/>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7</w:t>
      </w:r>
      <w:r w:rsidR="00821022">
        <w:rPr>
          <w:noProof/>
        </w:rPr>
        <w:fldChar w:fldCharType="end"/>
      </w:r>
      <w:r>
        <w:t xml:space="preserve"> (Gestion de aplicaciones)</w:t>
      </w:r>
      <w:bookmarkEnd w:id="114"/>
      <w:bookmarkEnd w:id="115"/>
      <w:bookmarkEnd w:id="116"/>
    </w:p>
    <w:p w:rsidR="006A415E" w:rsidRPr="006A415E" w:rsidRDefault="006A415E" w:rsidP="006A415E">
      <w:pPr>
        <w:jc w:val="center"/>
      </w:pPr>
    </w:p>
    <w:p w:rsidR="005C5747" w:rsidRDefault="005C5747" w:rsidP="005C5747">
      <w:pPr>
        <w:pStyle w:val="Descripcin"/>
        <w:keepNext/>
      </w:pPr>
      <w:bookmarkStart w:id="117" w:name="_Toc479072900"/>
      <w:bookmarkStart w:id="118" w:name="_Toc479328510"/>
      <w:bookmarkStart w:id="119" w:name="_Toc481605078"/>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5</w:t>
      </w:r>
      <w:r w:rsidR="00821022">
        <w:rPr>
          <w:noProof/>
        </w:rPr>
        <w:fldChar w:fldCharType="end"/>
      </w:r>
      <w:r>
        <w:t xml:space="preserve"> (Crear aplicación)</w:t>
      </w:r>
      <w:bookmarkEnd w:id="117"/>
      <w:bookmarkEnd w:id="118"/>
      <w:bookmarkEnd w:id="119"/>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869A3">
              <w:t>7.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869A3" w:rsidP="003F5445">
            <w:pPr>
              <w:cnfStyle w:val="000000000000" w:firstRow="0" w:lastRow="0" w:firstColumn="0" w:lastColumn="0" w:oddVBand="0" w:evenVBand="0" w:oddHBand="0" w:evenHBand="0" w:firstRowFirstColumn="0" w:firstRowLastColumn="0" w:lastRowFirstColumn="0" w:lastRowLastColumn="0"/>
            </w:pPr>
            <w:r>
              <w:t xml:space="preserve">Crear Aplicación </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Crear una entidad aplicación para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a entidad aplicación.</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D47DD5">
              <w:t>Gestión</w:t>
            </w:r>
            <w:r>
              <w:t xml:space="preserve"> de aplicaciones.</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rea una entidad única para el usuario.</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o almacena en la BD.</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forma al usuario de la entidad creada, mostrando su información. </w:t>
            </w:r>
          </w:p>
        </w:tc>
      </w:tr>
      <w:tr w:rsidR="003F5445" w:rsidTr="008E360A">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869A3" w:rsidP="009869A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se ha podido crear la entidad aplicación. El sistema informa al usuario que no ha podido crear la entidad. Se vuelve al inicio del caso de uso.</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AF38D8" w:rsidRDefault="00AF38D8" w:rsidP="00AF38D8">
            <w:pPr>
              <w:pStyle w:val="Prrafodelista"/>
              <w:cnfStyle w:val="000000100000" w:firstRow="0" w:lastRow="0" w:firstColumn="0" w:lastColumn="0" w:oddVBand="0" w:evenVBand="0" w:oddHBand="1" w:evenHBand="0" w:firstRowFirstColumn="0" w:firstRowLastColumn="0" w:lastRowFirstColumn="0" w:lastRowLastColumn="0"/>
            </w:pPr>
          </w:p>
        </w:tc>
      </w:tr>
    </w:tbl>
    <w:p w:rsidR="003F5445" w:rsidRDefault="003F5445" w:rsidP="003F5445"/>
    <w:p w:rsidR="005C5747" w:rsidRDefault="005C5747" w:rsidP="005C5747">
      <w:pPr>
        <w:pStyle w:val="Descripcin"/>
        <w:keepNext/>
      </w:pPr>
      <w:bookmarkStart w:id="120" w:name="_Toc479072901"/>
      <w:bookmarkStart w:id="121" w:name="_Toc479328511"/>
      <w:bookmarkStart w:id="122" w:name="_Toc481605079"/>
      <w:r>
        <w:lastRenderedPageBreak/>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6</w:t>
      </w:r>
      <w:r w:rsidR="00821022">
        <w:rPr>
          <w:noProof/>
        </w:rPr>
        <w:fldChar w:fldCharType="end"/>
      </w:r>
      <w:r>
        <w:t xml:space="preserve"> (Eliminación de aplicación)</w:t>
      </w:r>
      <w:bookmarkEnd w:id="120"/>
      <w:bookmarkEnd w:id="121"/>
      <w:bookmarkEnd w:id="122"/>
    </w:p>
    <w:tbl>
      <w:tblPr>
        <w:tblStyle w:val="Tabladecuadrcula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2</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 xml:space="preserve">Eliminación de aplicación </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Eliminación de una entidad aplicación.</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enta eliminar una entidad aplicación concreta.</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ntidad.</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 la entidad de aplicación y su relación con el usuario.</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s informado de la eliminación correct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Excepciones</w:t>
            </w:r>
          </w:p>
        </w:tc>
        <w:tc>
          <w:tcPr>
            <w:tcW w:w="4322" w:type="dxa"/>
          </w:tcPr>
          <w:p w:rsidR="009869A3"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ntidad. El sistema avisa al usuario de que no es el propietario de la entidad. El sistema devuelve al usuario al principio del caso de uso.</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eliminar la entidad. El sistema informa al usuario. El caso de uso es finalizado inmediatamente.</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CU 1.3. El sistema mandara al usuario al estado de autenticación para solicitar de nuevo la identidad.</w:t>
            </w:r>
          </w:p>
        </w:tc>
      </w:tr>
    </w:tbl>
    <w:p w:rsidR="009869A3" w:rsidRDefault="009869A3" w:rsidP="003F5445"/>
    <w:p w:rsidR="005C5747" w:rsidRDefault="005C5747" w:rsidP="005C5747">
      <w:pPr>
        <w:pStyle w:val="Descripcin"/>
        <w:keepNext/>
      </w:pPr>
      <w:bookmarkStart w:id="123" w:name="_Toc479072902"/>
      <w:bookmarkStart w:id="124" w:name="_Toc479328512"/>
      <w:bookmarkStart w:id="125" w:name="_Toc481605080"/>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w:instrText>
      </w:r>
      <w:r w:rsidR="00821022">
        <w:instrText xml:space="preserve">s 1 </w:instrText>
      </w:r>
      <w:r w:rsidR="00821022">
        <w:fldChar w:fldCharType="separate"/>
      </w:r>
      <w:r w:rsidR="003C3EAA">
        <w:rPr>
          <w:noProof/>
        </w:rPr>
        <w:t>27</w:t>
      </w:r>
      <w:r w:rsidR="00821022">
        <w:rPr>
          <w:noProof/>
        </w:rPr>
        <w:fldChar w:fldCharType="end"/>
      </w:r>
      <w:r>
        <w:t xml:space="preserve"> (Listado de aplicaciones)</w:t>
      </w:r>
      <w:bookmarkEnd w:id="123"/>
      <w:bookmarkEnd w:id="124"/>
      <w:bookmarkEnd w:id="125"/>
    </w:p>
    <w:tbl>
      <w:tblPr>
        <w:tblStyle w:val="Tabladecuadrcula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3</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Listado de aplicaciones</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Listar todas las entidades aplicación del 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un listado de todas sus aplicaciones.</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s sus aplicaciones.</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istema lista</w:t>
            </w:r>
            <w:r>
              <w:t xml:space="preserve"> y muestra al usuario todas las entidades aplicación.</w:t>
            </w:r>
          </w:p>
          <w:p w:rsidR="00AF38D8" w:rsidRDefault="00972B9D"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er todas las aplicaciones el tiempo que quier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Excepciones</w:t>
            </w:r>
          </w:p>
        </w:tc>
        <w:tc>
          <w:tcPr>
            <w:tcW w:w="4322" w:type="dxa"/>
          </w:tcPr>
          <w:p w:rsidR="009869A3"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obtener una entidad. El sistema continuara con las demás entidades. Considerando la entidad fallada como no existente.</w:t>
            </w:r>
          </w:p>
          <w:p w:rsidR="00972B9D"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xml:space="preserve">. El sistema mandara al usuario al estado de autenticación para solicitar de nuevo </w:t>
            </w:r>
            <w:r>
              <w:lastRenderedPageBreak/>
              <w:t>la identidad.</w:t>
            </w:r>
          </w:p>
        </w:tc>
      </w:tr>
    </w:tbl>
    <w:p w:rsidR="009869A3" w:rsidRPr="003F5445" w:rsidRDefault="009869A3" w:rsidP="003F5445"/>
    <w:p w:rsidR="00932857" w:rsidRPr="00E05A54" w:rsidRDefault="008C539C" w:rsidP="00E05A54">
      <w:pPr>
        <w:pStyle w:val="Ttulo2"/>
        <w:numPr>
          <w:ilvl w:val="1"/>
          <w:numId w:val="1"/>
        </w:numPr>
        <w:rPr>
          <w:szCs w:val="56"/>
        </w:rPr>
      </w:pPr>
      <w:bookmarkStart w:id="126" w:name="_Toc481607270"/>
      <w:r w:rsidRPr="00E05A54">
        <w:rPr>
          <w:szCs w:val="56"/>
        </w:rPr>
        <w:t>Administración</w:t>
      </w:r>
      <w:r w:rsidR="00552024" w:rsidRPr="00E05A54">
        <w:rPr>
          <w:szCs w:val="56"/>
        </w:rPr>
        <w:t xml:space="preserve"> de usuarios:</w:t>
      </w:r>
      <w:bookmarkEnd w:id="126"/>
    </w:p>
    <w:p w:rsidR="00932857" w:rsidRPr="00932857" w:rsidRDefault="00932857" w:rsidP="00932857"/>
    <w:p w:rsidR="00AA2BC9" w:rsidRDefault="00932857" w:rsidP="00EB5E49">
      <w:pPr>
        <w:keepNext/>
        <w:jc w:val="center"/>
      </w:pPr>
      <w:r>
        <w:rPr>
          <w:noProof/>
          <w:lang w:val="es-ES" w:eastAsia="es-ES"/>
        </w:rPr>
        <w:drawing>
          <wp:inline distT="0" distB="0" distL="0" distR="0" wp14:anchorId="222175F3" wp14:editId="78B6B6E0">
            <wp:extent cx="5400040" cy="3818210"/>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cionDeUsuarios.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40" cy="3818210"/>
                    </a:xfrm>
                    <a:prstGeom prst="rect">
                      <a:avLst/>
                    </a:prstGeom>
                  </pic:spPr>
                </pic:pic>
              </a:graphicData>
            </a:graphic>
          </wp:inline>
        </w:drawing>
      </w:r>
    </w:p>
    <w:p w:rsidR="0023602F" w:rsidRDefault="00AA2BC9" w:rsidP="00AA2BC9">
      <w:pPr>
        <w:pStyle w:val="Descripcin"/>
      </w:pPr>
      <w:bookmarkStart w:id="127" w:name="_Toc479072871"/>
      <w:bookmarkStart w:id="128" w:name="_Toc479328458"/>
      <w:bookmarkStart w:id="129" w:name="_Toc481605026"/>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8</w:t>
      </w:r>
      <w:r w:rsidR="00821022">
        <w:rPr>
          <w:noProof/>
        </w:rPr>
        <w:fldChar w:fldCharType="end"/>
      </w:r>
      <w:r>
        <w:t xml:space="preserve"> (Administración de usuarios)</w:t>
      </w:r>
      <w:bookmarkEnd w:id="127"/>
      <w:bookmarkEnd w:id="128"/>
      <w:bookmarkEnd w:id="129"/>
    </w:p>
    <w:p w:rsidR="00932857" w:rsidRDefault="00932857" w:rsidP="0023602F"/>
    <w:p w:rsidR="005C5747" w:rsidRDefault="005C5747" w:rsidP="005C5747">
      <w:pPr>
        <w:pStyle w:val="Descripcin"/>
        <w:keepNext/>
      </w:pPr>
      <w:bookmarkStart w:id="130" w:name="_Toc479072903"/>
      <w:bookmarkStart w:id="131" w:name="_Toc479328513"/>
      <w:bookmarkStart w:id="132" w:name="_Toc481605081"/>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8</w:t>
      </w:r>
      <w:r w:rsidR="00821022">
        <w:rPr>
          <w:noProof/>
        </w:rPr>
        <w:fldChar w:fldCharType="end"/>
      </w:r>
      <w:r>
        <w:t xml:space="preserve"> (Crear administrador)</w:t>
      </w:r>
      <w:bookmarkEnd w:id="130"/>
      <w:bookmarkEnd w:id="131"/>
      <w:bookmarkEnd w:id="132"/>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32857">
              <w:t>8.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32857" w:rsidP="003F5445">
            <w:pPr>
              <w:cnfStyle w:val="000000000000" w:firstRow="0" w:lastRow="0" w:firstColumn="0" w:lastColumn="0" w:oddVBand="0" w:evenVBand="0" w:oddHBand="0" w:evenHBand="0" w:firstRowFirstColumn="0" w:firstRowLastColumn="0" w:lastRowFirstColumn="0" w:lastRowLastColumn="0"/>
            </w:pPr>
            <w:r>
              <w:t>Crear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Crear usuarios con el rol 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al sistema que se cree un administrador.</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entidad:</w:t>
            </w:r>
          </w:p>
          <w:p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introduce los datos.</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932857" w:rsidRDefault="004E3415"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identidad administradora aportada por el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32857"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validación de datos. </w:t>
            </w:r>
            <w:r>
              <w:lastRenderedPageBreak/>
              <w:t>El sistema avisara al administrador de la entrada errónea de los datos. El sistema devolverá el formulario en blanco, para poder rellenarlo de nuevo.</w:t>
            </w:r>
          </w:p>
          <w:p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Preguntara si quiere ascenderlos a administrador. En caso correcto cambiara el rol.</w:t>
            </w:r>
          </w:p>
          <w:p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447D7D" w:rsidRDefault="00447D7D"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C5747" w:rsidRDefault="005C5747" w:rsidP="005C5747">
      <w:pPr>
        <w:pStyle w:val="Descripcin"/>
        <w:keepNext/>
      </w:pPr>
      <w:bookmarkStart w:id="133" w:name="_Toc479072904"/>
      <w:bookmarkStart w:id="134" w:name="_Toc479328514"/>
      <w:bookmarkStart w:id="135" w:name="_Toc481605082"/>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29</w:t>
      </w:r>
      <w:r w:rsidR="00821022">
        <w:rPr>
          <w:noProof/>
        </w:rPr>
        <w:fldChar w:fldCharType="end"/>
      </w:r>
      <w:r>
        <w:t xml:space="preserve"> (Crear usuario)</w:t>
      </w:r>
      <w:bookmarkEnd w:id="133"/>
      <w:bookmarkEnd w:id="134"/>
      <w:bookmarkEnd w:id="135"/>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E3415">
              <w:t>8.2</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Crear usuario</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Crear un usuario con rol usuario.</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crear una cuenta usuario.</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la entidad:</w:t>
            </w:r>
          </w:p>
          <w:p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rellena los datos.</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usuario aportada por el administrador.</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la validación de datos. El sistema avisara al administrador de la entrada errónea de los datos. El sistema devolverá el formulario en blanco, para poder rellenarlo de nuevo.</w:t>
            </w:r>
          </w:p>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Devolverá de nuevo el formulario vacío.</w:t>
            </w:r>
          </w:p>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932857"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xml:space="preserve">. El sistema </w:t>
            </w:r>
            <w:r>
              <w:lastRenderedPageBreak/>
              <w:t>mandara al usuario al estado de autenticación para solicitar de nuevo</w:t>
            </w:r>
          </w:p>
        </w:tc>
      </w:tr>
    </w:tbl>
    <w:p w:rsidR="005C5747" w:rsidRDefault="005C5747" w:rsidP="005C5747">
      <w:pPr>
        <w:pStyle w:val="Descripcin"/>
        <w:keepNext/>
      </w:pPr>
      <w:bookmarkStart w:id="136" w:name="_Toc479072905"/>
      <w:bookmarkStart w:id="137" w:name="_Toc479328515"/>
      <w:bookmarkStart w:id="138" w:name="_Toc481605083"/>
      <w:r>
        <w:lastRenderedPageBreak/>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0</w:t>
      </w:r>
      <w:r w:rsidR="00821022">
        <w:rPr>
          <w:noProof/>
        </w:rPr>
        <w:fldChar w:fldCharType="end"/>
      </w:r>
      <w:r>
        <w:t xml:space="preserve"> (Listar usuarios)</w:t>
      </w:r>
      <w:bookmarkEnd w:id="136"/>
      <w:bookmarkEnd w:id="137"/>
      <w:bookmarkEnd w:id="138"/>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B52BE1">
              <w:t>8.3</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Listar usuarios</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Listar todos los usuarios del sistema.</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usuarios del sistema.</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usuarios y se los muestra al administrador.</w:t>
            </w:r>
          </w:p>
          <w:p w:rsidR="00447D7D" w:rsidRDefault="00447D7D"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ver la lista, el tiempo que desee.</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447D7D"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usuario que se genere ejecución como usuario vacío.</w:t>
            </w:r>
          </w:p>
          <w:p w:rsidR="00932857" w:rsidRDefault="00447D7D" w:rsidP="00B52BE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r w:rsidR="005E55FF">
              <w:t>.</w:t>
            </w:r>
          </w:p>
        </w:tc>
      </w:tr>
    </w:tbl>
    <w:p w:rsidR="00932857" w:rsidRDefault="00932857" w:rsidP="003F5445"/>
    <w:p w:rsidR="005C5747" w:rsidRDefault="005C5747" w:rsidP="005C5747">
      <w:pPr>
        <w:pStyle w:val="Descripcin"/>
        <w:keepNext/>
      </w:pPr>
      <w:bookmarkStart w:id="139" w:name="_Toc479072906"/>
      <w:bookmarkStart w:id="140" w:name="_Toc479328516"/>
      <w:bookmarkStart w:id="141" w:name="_Toc481605084"/>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1</w:t>
      </w:r>
      <w:r w:rsidR="00821022">
        <w:rPr>
          <w:noProof/>
        </w:rPr>
        <w:fldChar w:fldCharType="end"/>
      </w:r>
      <w:r>
        <w:t xml:space="preserve"> (Bloquear usuario)</w:t>
      </w:r>
      <w:bookmarkEnd w:id="139"/>
      <w:bookmarkEnd w:id="140"/>
      <w:bookmarkEnd w:id="141"/>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47D7D">
              <w:t>8.4</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447D7D" w:rsidP="00552B9F">
            <w:pPr>
              <w:cnfStyle w:val="000000000000" w:firstRow="0" w:lastRow="0" w:firstColumn="0" w:lastColumn="0" w:oddVBand="0" w:evenVBand="0" w:oddHBand="0" w:evenHBand="0" w:firstRowFirstColumn="0" w:firstRowLastColumn="0" w:lastRowFirstColumn="0" w:lastRowLastColumn="0"/>
            </w:pPr>
            <w:r>
              <w:t>Bloquear usuario</w:t>
            </w:r>
          </w:p>
        </w:tc>
      </w:tr>
      <w:tr w:rsidR="00932857" w:rsidTr="00E05A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Bloquear usuario del sistema, para que no pueda entrar.</w:t>
            </w:r>
          </w:p>
        </w:tc>
      </w:tr>
      <w:tr w:rsidR="00932857" w:rsidTr="00E05A54">
        <w:trPr>
          <w:trHeight w:val="3083"/>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que un usuario determinado no pueda entrar en el sistema.</w:t>
            </w:r>
          </w:p>
          <w:p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 el flag bloqueado en la entidad.</w:t>
            </w:r>
          </w:p>
          <w:p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administrador del bloqueo.</w:t>
            </w:r>
          </w:p>
        </w:tc>
      </w:tr>
      <w:tr w:rsidR="00932857" w:rsidTr="00E05A54">
        <w:trPr>
          <w:cnfStyle w:val="000000100000" w:firstRow="0" w:lastRow="0" w:firstColumn="0" w:lastColumn="0" w:oddVBand="0" w:evenVBand="0" w:oddHBand="1" w:evenHBand="0" w:firstRowFirstColumn="0" w:firstRowLastColumn="0" w:lastRowFirstColumn="0" w:lastRowLastColumn="0"/>
          <w:trHeight w:val="3677"/>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lastRenderedPageBreak/>
              <w:t>Excepciones</w:t>
            </w:r>
          </w:p>
        </w:tc>
        <w:tc>
          <w:tcPr>
            <w:tcW w:w="4322" w:type="dxa"/>
          </w:tcPr>
          <w:p w:rsidR="00932857" w:rsidRDefault="00447D7D"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bloqueo del usuario.</w:t>
            </w:r>
            <w:r w:rsidR="005E55FF">
              <w:t xml:space="preserve"> El sistema informara al administrador de la imposibilidad de bloqueo. El caso de uso se </w:t>
            </w:r>
            <w:r w:rsidR="00E33521">
              <w:t>finalizará</w:t>
            </w:r>
            <w:r w:rsidR="005E55FF">
              <w:t xml:space="preserve"> de inmediato.</w:t>
            </w:r>
          </w:p>
          <w:p w:rsidR="005E55FF" w:rsidRDefault="005E55FF"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E05A54" w:rsidRDefault="00E05A54" w:rsidP="003F5445"/>
    <w:p w:rsidR="00E05A54" w:rsidRDefault="00E05A54" w:rsidP="00E05A54">
      <w:r>
        <w:br w:type="page"/>
      </w:r>
    </w:p>
    <w:p w:rsidR="00932857" w:rsidRPr="003F5445" w:rsidRDefault="00932857" w:rsidP="003F5445"/>
    <w:p w:rsidR="00552024" w:rsidRPr="00E05A54" w:rsidRDefault="008C539C" w:rsidP="00E05A54">
      <w:pPr>
        <w:pStyle w:val="Ttulo2"/>
        <w:numPr>
          <w:ilvl w:val="1"/>
          <w:numId w:val="1"/>
        </w:numPr>
        <w:rPr>
          <w:szCs w:val="56"/>
        </w:rPr>
      </w:pPr>
      <w:bookmarkStart w:id="142" w:name="_Toc481607271"/>
      <w:r w:rsidRPr="00E05A54">
        <w:rPr>
          <w:szCs w:val="56"/>
        </w:rPr>
        <w:t>Administración</w:t>
      </w:r>
      <w:r w:rsidR="00552024" w:rsidRPr="00E05A54">
        <w:rPr>
          <w:szCs w:val="56"/>
        </w:rPr>
        <w:t xml:space="preserve"> de proyectos:</w:t>
      </w:r>
      <w:bookmarkEnd w:id="142"/>
    </w:p>
    <w:p w:rsidR="00C250AE" w:rsidRDefault="00C250AE" w:rsidP="00C250AE"/>
    <w:p w:rsidR="00C250AE" w:rsidRDefault="00C250AE" w:rsidP="00C250AE">
      <w:pPr>
        <w:keepNext/>
        <w:jc w:val="center"/>
      </w:pPr>
      <w:r w:rsidRPr="00C250AE">
        <w:rPr>
          <w:noProof/>
          <w:lang w:val="es-ES" w:eastAsia="es-ES"/>
        </w:rPr>
        <w:drawing>
          <wp:inline distT="0" distB="0" distL="0" distR="0" wp14:anchorId="1492BA25" wp14:editId="5BFBE033">
            <wp:extent cx="3625514" cy="25023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72632" cy="2534856"/>
                    </a:xfrm>
                    <a:prstGeom prst="rect">
                      <a:avLst/>
                    </a:prstGeom>
                  </pic:spPr>
                </pic:pic>
              </a:graphicData>
            </a:graphic>
          </wp:inline>
        </w:drawing>
      </w:r>
    </w:p>
    <w:p w:rsidR="00452109" w:rsidRDefault="00C250AE" w:rsidP="00D47DD5">
      <w:pPr>
        <w:pStyle w:val="Descripcin"/>
        <w:jc w:val="center"/>
      </w:pPr>
      <w:bookmarkStart w:id="143" w:name="_Toc479072872"/>
      <w:bookmarkStart w:id="144" w:name="_Toc479328459"/>
      <w:bookmarkStart w:id="145" w:name="_Toc481605027"/>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9</w:t>
      </w:r>
      <w:r w:rsidR="00821022">
        <w:rPr>
          <w:noProof/>
        </w:rPr>
        <w:fldChar w:fldCharType="end"/>
      </w:r>
      <w:r>
        <w:t>(Administración de proyectos)</w:t>
      </w:r>
      <w:bookmarkEnd w:id="143"/>
      <w:bookmarkEnd w:id="144"/>
      <w:bookmarkEnd w:id="145"/>
    </w:p>
    <w:p w:rsidR="00452109" w:rsidRPr="00452109" w:rsidRDefault="00452109" w:rsidP="00452109"/>
    <w:p w:rsidR="003C55EF" w:rsidRDefault="003C55EF" w:rsidP="003C55EF">
      <w:pPr>
        <w:pStyle w:val="Descripcin"/>
        <w:keepNext/>
      </w:pPr>
      <w:bookmarkStart w:id="146" w:name="_Toc479072907"/>
      <w:bookmarkStart w:id="147" w:name="_Toc479328517"/>
      <w:bookmarkStart w:id="148" w:name="_Toc481605085"/>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2</w:t>
      </w:r>
      <w:r w:rsidR="00821022">
        <w:rPr>
          <w:noProof/>
        </w:rPr>
        <w:fldChar w:fldCharType="end"/>
      </w:r>
      <w:r>
        <w:t xml:space="preserve"> (Listar proyecto)</w:t>
      </w:r>
      <w:bookmarkEnd w:id="146"/>
      <w:bookmarkEnd w:id="147"/>
      <w:bookmarkEnd w:id="148"/>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B3488C">
              <w:t>9.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B3488C" w:rsidP="003F5445">
            <w:pPr>
              <w:cnfStyle w:val="000000000000" w:firstRow="0" w:lastRow="0" w:firstColumn="0" w:lastColumn="0" w:oddVBand="0" w:evenVBand="0" w:oddHBand="0" w:evenHBand="0" w:firstRowFirstColumn="0" w:firstRowLastColumn="0" w:lastRowFirstColumn="0" w:lastRowLastColumn="0"/>
            </w:pPr>
            <w:r>
              <w:t>List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Listar todos los proyectos del sistema.</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proyectos del sistema.</w:t>
            </w:r>
          </w:p>
          <w:p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y se los muestra al administrador.</w:t>
            </w:r>
          </w:p>
          <w:p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w:t>
            </w:r>
            <w:r w:rsidR="00465DA5">
              <w:t xml:space="preserve"> todo el tiempo que quiera.</w:t>
            </w:r>
          </w:p>
        </w:tc>
      </w:tr>
      <w:tr w:rsidR="003F5445" w:rsidTr="00D47DD5">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465DA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proyecto que se genere ejecución como proyecto vacío.</w:t>
            </w:r>
          </w:p>
          <w:p w:rsidR="003F544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3C55EF" w:rsidRDefault="003C55EF" w:rsidP="003C55EF">
      <w:pPr>
        <w:pStyle w:val="Descripcin"/>
        <w:keepNext/>
      </w:pPr>
      <w:bookmarkStart w:id="149" w:name="_Toc479072908"/>
      <w:bookmarkStart w:id="150" w:name="_Toc479328518"/>
      <w:bookmarkStart w:id="151" w:name="_Toc481605086"/>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3</w:t>
      </w:r>
      <w:r w:rsidR="00821022">
        <w:rPr>
          <w:noProof/>
        </w:rPr>
        <w:fldChar w:fldCharType="end"/>
      </w:r>
      <w:r>
        <w:t xml:space="preserve"> (Visualizar proyecto)</w:t>
      </w:r>
      <w:bookmarkEnd w:id="149"/>
      <w:bookmarkEnd w:id="150"/>
      <w:bookmarkEnd w:id="151"/>
    </w:p>
    <w:tbl>
      <w:tblPr>
        <w:tblStyle w:val="Tabladecuadrcula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 xml:space="preserve">CU </w:t>
            </w:r>
            <w:r w:rsidR="008A017A">
              <w:t>9.2</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8A017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B41FA" w:rsidP="00552B9F">
            <w:pPr>
              <w:cnfStyle w:val="000000000000" w:firstRow="0" w:lastRow="0" w:firstColumn="0" w:lastColumn="0" w:oddVBand="0" w:evenVBand="0" w:oddHBand="0" w:evenHBand="0" w:firstRowFirstColumn="0" w:firstRowLastColumn="0" w:lastRowFirstColumn="0" w:lastRowLastColumn="0"/>
            </w:pPr>
            <w:r>
              <w:t>Visualizar proyect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lastRenderedPageBreak/>
              <w:t>Objetivo</w:t>
            </w:r>
          </w:p>
        </w:tc>
        <w:tc>
          <w:tcPr>
            <w:tcW w:w="4322" w:type="dxa"/>
          </w:tcPr>
          <w:p w:rsidR="00465DA5" w:rsidRDefault="004B41FA" w:rsidP="00552B9F">
            <w:pPr>
              <w:cnfStyle w:val="000000100000" w:firstRow="0" w:lastRow="0" w:firstColumn="0" w:lastColumn="0" w:oddVBand="0" w:evenVBand="0" w:oddHBand="1" w:evenHBand="0" w:firstRowFirstColumn="0" w:firstRowLastColumn="0" w:lastRowFirstColumn="0" w:lastRowLastColumn="0"/>
            </w:pPr>
            <w:r>
              <w:t>El administrador podrá visualizar cualquier proyecto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proyecto concreto.</w:t>
            </w:r>
          </w:p>
          <w:p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l proyecto. El sistema informara al administrador, terminando el caso de uso.</w:t>
            </w:r>
          </w:p>
          <w:p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3C55EF" w:rsidRDefault="003C55EF" w:rsidP="003C55EF">
      <w:pPr>
        <w:pStyle w:val="Descripcin"/>
        <w:keepNext/>
      </w:pPr>
      <w:bookmarkStart w:id="152" w:name="_Toc479072909"/>
      <w:bookmarkStart w:id="153" w:name="_Toc479328519"/>
      <w:bookmarkStart w:id="154" w:name="_Toc481605087"/>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4</w:t>
      </w:r>
      <w:r w:rsidR="00821022">
        <w:rPr>
          <w:noProof/>
        </w:rPr>
        <w:fldChar w:fldCharType="end"/>
      </w:r>
      <w:r>
        <w:t xml:space="preserve"> (Eliminar proyecto)</w:t>
      </w:r>
      <w:bookmarkEnd w:id="152"/>
      <w:bookmarkEnd w:id="153"/>
      <w:bookmarkEnd w:id="154"/>
    </w:p>
    <w:tbl>
      <w:tblPr>
        <w:tblStyle w:val="Tabladecuadrcula4"/>
        <w:tblW w:w="0" w:type="auto"/>
        <w:tblLook w:val="04A0" w:firstRow="1" w:lastRow="0" w:firstColumn="1" w:lastColumn="0" w:noHBand="0" w:noVBand="1"/>
      </w:tblPr>
      <w:tblGrid>
        <w:gridCol w:w="4322"/>
        <w:gridCol w:w="4322"/>
      </w:tblGrid>
      <w:tr w:rsidR="00556A5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9.3</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proyecto</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podrá eliminar cualquier proyecto.</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un proyecto</w:t>
            </w:r>
            <w:r w:rsidR="00DF22E3">
              <w:t xml:space="preserve"> determinado</w:t>
            </w:r>
            <w:r>
              <w:t>.</w:t>
            </w:r>
          </w:p>
          <w:p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plica el </w:t>
            </w:r>
            <w:r w:rsidRPr="00452109">
              <w:rPr>
                <w:b/>
              </w:rPr>
              <w:t>CU 4.2</w:t>
            </w:r>
            <w:r>
              <w:t xml:space="preserve"> con la identidad del administrador</w:t>
            </w:r>
            <w:r w:rsidR="00DF22E3">
              <w:t xml:space="preserve"> y el proyecto determinado</w:t>
            </w:r>
            <w:r>
              <w:t>.</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D47DD5" w:rsidRPr="003F5445" w:rsidRDefault="00D47DD5" w:rsidP="003F5445"/>
    <w:p w:rsidR="00552024" w:rsidRPr="008E360A" w:rsidRDefault="008C539C" w:rsidP="00E05A54">
      <w:pPr>
        <w:pStyle w:val="Ttulo2"/>
        <w:numPr>
          <w:ilvl w:val="1"/>
          <w:numId w:val="1"/>
        </w:numPr>
        <w:rPr>
          <w:szCs w:val="56"/>
        </w:rPr>
      </w:pPr>
      <w:bookmarkStart w:id="155" w:name="_Toc481607272"/>
      <w:r w:rsidRPr="008E360A">
        <w:rPr>
          <w:szCs w:val="56"/>
        </w:rPr>
        <w:t>Administración</w:t>
      </w:r>
      <w:r w:rsidR="00552024" w:rsidRPr="008E360A">
        <w:rPr>
          <w:szCs w:val="56"/>
        </w:rPr>
        <w:t xml:space="preserve"> de grupos:</w:t>
      </w:r>
      <w:bookmarkEnd w:id="155"/>
    </w:p>
    <w:p w:rsidR="00C250AE" w:rsidRDefault="00C250AE" w:rsidP="00C250AE"/>
    <w:p w:rsidR="00C250AE" w:rsidRDefault="00C250AE" w:rsidP="00C250AE">
      <w:pPr>
        <w:keepNext/>
        <w:jc w:val="center"/>
      </w:pPr>
      <w:r>
        <w:rPr>
          <w:noProof/>
          <w:lang w:val="es-ES" w:eastAsia="es-ES"/>
        </w:rPr>
        <w:lastRenderedPageBreak/>
        <w:drawing>
          <wp:inline distT="0" distB="0" distL="0" distR="0" wp14:anchorId="68D4FEA9" wp14:editId="4E3A7615">
            <wp:extent cx="3828538" cy="2641975"/>
            <wp:effectExtent l="0" t="0" r="635"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0752" cy="2643503"/>
                    </a:xfrm>
                    <a:prstGeom prst="rect">
                      <a:avLst/>
                    </a:prstGeom>
                    <a:noFill/>
                  </pic:spPr>
                </pic:pic>
              </a:graphicData>
            </a:graphic>
          </wp:inline>
        </w:drawing>
      </w:r>
    </w:p>
    <w:p w:rsidR="00C250AE" w:rsidRDefault="00C250AE" w:rsidP="00C250AE">
      <w:pPr>
        <w:pStyle w:val="Descripcin"/>
        <w:jc w:val="center"/>
      </w:pPr>
      <w:bookmarkStart w:id="156" w:name="_Toc479072873"/>
      <w:bookmarkStart w:id="157" w:name="_Toc479328460"/>
      <w:bookmarkStart w:id="158" w:name="_Toc481605028"/>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0</w:t>
      </w:r>
      <w:r w:rsidR="00821022">
        <w:rPr>
          <w:noProof/>
        </w:rPr>
        <w:fldChar w:fldCharType="end"/>
      </w:r>
      <w:r>
        <w:t xml:space="preserve"> (Administración de grupos)</w:t>
      </w:r>
      <w:bookmarkEnd w:id="156"/>
      <w:bookmarkEnd w:id="157"/>
      <w:bookmarkEnd w:id="158"/>
    </w:p>
    <w:p w:rsidR="003C55EF" w:rsidRDefault="003C55EF" w:rsidP="003C55EF">
      <w:pPr>
        <w:pStyle w:val="Descripcin"/>
        <w:keepNext/>
      </w:pPr>
      <w:bookmarkStart w:id="159" w:name="_Toc479072910"/>
      <w:bookmarkStart w:id="160" w:name="_Toc479328520"/>
      <w:bookmarkStart w:id="161" w:name="_Toc481605088"/>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5</w:t>
      </w:r>
      <w:r w:rsidR="00821022">
        <w:rPr>
          <w:noProof/>
        </w:rPr>
        <w:fldChar w:fldCharType="end"/>
      </w:r>
      <w:r>
        <w:t xml:space="preserve"> (Listar grupo)</w:t>
      </w:r>
      <w:bookmarkEnd w:id="159"/>
      <w:bookmarkEnd w:id="160"/>
      <w:bookmarkEnd w:id="161"/>
    </w:p>
    <w:tbl>
      <w:tblPr>
        <w:tblStyle w:val="Tabladecuadrcula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0.1</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grup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os los grupos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grupos del sistema.</w:t>
            </w:r>
          </w:p>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grupos y se los muestra al administrador.</w:t>
            </w:r>
          </w:p>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grupo que se genere ejecución como grupo vacío.</w:t>
            </w:r>
          </w:p>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C250AE" w:rsidRDefault="00C250AE" w:rsidP="00C250AE"/>
    <w:p w:rsidR="003C55EF" w:rsidRDefault="003C55EF" w:rsidP="003C55EF">
      <w:pPr>
        <w:pStyle w:val="Descripcin"/>
        <w:keepNext/>
      </w:pPr>
      <w:bookmarkStart w:id="162" w:name="_Toc479072911"/>
      <w:bookmarkStart w:id="163" w:name="_Toc479328521"/>
      <w:bookmarkStart w:id="164" w:name="_Toc481605089"/>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6</w:t>
      </w:r>
      <w:r w:rsidR="00821022">
        <w:rPr>
          <w:noProof/>
        </w:rPr>
        <w:fldChar w:fldCharType="end"/>
      </w:r>
      <w:r>
        <w:t xml:space="preserve"> (Visualizar grupo)</w:t>
      </w:r>
      <w:bookmarkEnd w:id="162"/>
      <w:bookmarkEnd w:id="163"/>
      <w:bookmarkEnd w:id="164"/>
    </w:p>
    <w:p w:rsidR="00D47DD5" w:rsidRPr="00D47DD5" w:rsidRDefault="00D47DD5" w:rsidP="00D47DD5"/>
    <w:tbl>
      <w:tblPr>
        <w:tblStyle w:val="Cuadrculaclara-nfasis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0.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grupo</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grupo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 xml:space="preserve">El administrador solicita visualizar un </w:t>
            </w:r>
            <w:r>
              <w:lastRenderedPageBreak/>
              <w:t>grupo concret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lastRenderedPageBreak/>
              <w:t>Excepciones</w:t>
            </w:r>
          </w:p>
        </w:tc>
        <w:tc>
          <w:tcPr>
            <w:tcW w:w="4322" w:type="dxa"/>
          </w:tcPr>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l grupo. El sistema informara al administrador, terminando el caso de us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C55EF" w:rsidRDefault="003C55EF" w:rsidP="003C55EF">
      <w:pPr>
        <w:pStyle w:val="Descripcin"/>
        <w:keepNext/>
      </w:pPr>
      <w:bookmarkStart w:id="165" w:name="_Toc479072912"/>
      <w:bookmarkStart w:id="166" w:name="_Toc479328522"/>
      <w:bookmarkStart w:id="167" w:name="_Toc481605090"/>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7</w:t>
      </w:r>
      <w:r w:rsidR="00821022">
        <w:rPr>
          <w:noProof/>
        </w:rPr>
        <w:fldChar w:fldCharType="end"/>
      </w:r>
      <w:r>
        <w:t xml:space="preserve"> (Eliminar grupo)</w:t>
      </w:r>
      <w:bookmarkEnd w:id="165"/>
      <w:bookmarkEnd w:id="166"/>
      <w:bookmarkEnd w:id="167"/>
    </w:p>
    <w:tbl>
      <w:tblPr>
        <w:tblStyle w:val="Cuadrculaclara-nfasis1"/>
        <w:tblW w:w="0" w:type="auto"/>
        <w:tblLook w:val="04A0" w:firstRow="1" w:lastRow="0" w:firstColumn="1" w:lastColumn="0" w:noHBand="0" w:noVBand="1"/>
      </w:tblPr>
      <w:tblGrid>
        <w:gridCol w:w="4322"/>
        <w:gridCol w:w="4322"/>
      </w:tblGrid>
      <w:tr w:rsidR="00556A53"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10.3</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10000" w:firstRow="0" w:lastRow="0" w:firstColumn="0" w:lastColumn="0" w:oddVBand="0" w:evenVBand="0" w:oddHBand="0" w:evenHBand="1" w:firstRowFirstColumn="0" w:firstRowLastColumn="0" w:lastRowFirstColumn="0" w:lastRowLastColumn="0"/>
            </w:pPr>
            <w:r>
              <w:t>Eliminar grup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solicita eliminar un grupo</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 grupo</w:t>
            </w:r>
            <w:r w:rsidR="00DF22E3">
              <w:t xml:space="preserve"> determinado</w:t>
            </w:r>
            <w:r>
              <w:t>.</w:t>
            </w:r>
          </w:p>
          <w:p w:rsidR="00DF22E3" w:rsidRDefault="00DF22E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inicia el CU 3.7 con la  identidad del administrador y el grupo determinad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56A53" w:rsidRDefault="00556A53" w:rsidP="003F5445"/>
    <w:p w:rsidR="00D47DD5" w:rsidRDefault="00D47DD5" w:rsidP="003F5445"/>
    <w:p w:rsidR="00D47DD5" w:rsidRPr="003F5445" w:rsidRDefault="00D47DD5" w:rsidP="003F5445"/>
    <w:p w:rsidR="008C539C" w:rsidRPr="008E360A" w:rsidRDefault="008C539C" w:rsidP="00E05A54">
      <w:pPr>
        <w:pStyle w:val="Ttulo2"/>
        <w:numPr>
          <w:ilvl w:val="1"/>
          <w:numId w:val="1"/>
        </w:numPr>
        <w:rPr>
          <w:szCs w:val="56"/>
        </w:rPr>
      </w:pPr>
      <w:bookmarkStart w:id="168" w:name="_Toc481607273"/>
      <w:r w:rsidRPr="008E360A">
        <w:rPr>
          <w:szCs w:val="56"/>
        </w:rPr>
        <w:t>Administración</w:t>
      </w:r>
      <w:r w:rsidR="00552024" w:rsidRPr="008E360A">
        <w:rPr>
          <w:szCs w:val="56"/>
        </w:rPr>
        <w:t xml:space="preserve"> de ejecuciones:</w:t>
      </w:r>
      <w:bookmarkEnd w:id="168"/>
      <w:r w:rsidR="00552024" w:rsidRPr="008E360A">
        <w:rPr>
          <w:szCs w:val="56"/>
        </w:rPr>
        <w:t xml:space="preserve"> </w:t>
      </w:r>
    </w:p>
    <w:p w:rsidR="00AA2BC9" w:rsidRPr="00AA2BC9" w:rsidRDefault="00AA2BC9" w:rsidP="00AA2BC9"/>
    <w:p w:rsidR="00C250AE" w:rsidRDefault="00AA2BC9" w:rsidP="00C250AE">
      <w:pPr>
        <w:keepNext/>
        <w:jc w:val="center"/>
      </w:pPr>
      <w:r w:rsidRPr="00AA2BC9">
        <w:rPr>
          <w:noProof/>
          <w:lang w:val="es-ES" w:eastAsia="es-ES"/>
        </w:rPr>
        <w:lastRenderedPageBreak/>
        <w:drawing>
          <wp:inline distT="0" distB="0" distL="0" distR="0" wp14:anchorId="33D0D18E" wp14:editId="6D040AD3">
            <wp:extent cx="4419600" cy="30504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27496" cy="3055864"/>
                    </a:xfrm>
                    <a:prstGeom prst="rect">
                      <a:avLst/>
                    </a:prstGeom>
                  </pic:spPr>
                </pic:pic>
              </a:graphicData>
            </a:graphic>
          </wp:inline>
        </w:drawing>
      </w:r>
    </w:p>
    <w:p w:rsidR="00452109" w:rsidRDefault="00C250AE" w:rsidP="00D47DD5">
      <w:pPr>
        <w:pStyle w:val="Descripcin"/>
        <w:jc w:val="center"/>
      </w:pPr>
      <w:bookmarkStart w:id="169" w:name="_Toc479072874"/>
      <w:bookmarkStart w:id="170" w:name="_Toc479328461"/>
      <w:bookmarkStart w:id="171" w:name="_Toc481605029"/>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1</w:t>
      </w:r>
      <w:r w:rsidR="00821022">
        <w:rPr>
          <w:noProof/>
        </w:rPr>
        <w:fldChar w:fldCharType="end"/>
      </w:r>
      <w:r>
        <w:t xml:space="preserve"> (Administración de ejecuciones)</w:t>
      </w:r>
      <w:bookmarkEnd w:id="169"/>
      <w:bookmarkEnd w:id="170"/>
      <w:bookmarkEnd w:id="171"/>
    </w:p>
    <w:p w:rsidR="003C55EF" w:rsidRDefault="003C55EF" w:rsidP="003C55EF">
      <w:pPr>
        <w:pStyle w:val="Descripcin"/>
        <w:keepNext/>
      </w:pPr>
      <w:bookmarkStart w:id="172" w:name="_Toc479072913"/>
      <w:bookmarkStart w:id="173" w:name="_Toc479328523"/>
      <w:bookmarkStart w:id="174" w:name="_Toc481605091"/>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8</w:t>
      </w:r>
      <w:r w:rsidR="00821022">
        <w:rPr>
          <w:noProof/>
        </w:rPr>
        <w:fldChar w:fldCharType="end"/>
      </w:r>
      <w:r>
        <w:t xml:space="preserve"> (Listar ejecución)</w:t>
      </w:r>
      <w:bookmarkEnd w:id="172"/>
      <w:bookmarkEnd w:id="173"/>
      <w:bookmarkEnd w:id="174"/>
    </w:p>
    <w:tbl>
      <w:tblPr>
        <w:tblStyle w:val="Cuadrculaclara-nfasis1"/>
        <w:tblW w:w="0" w:type="auto"/>
        <w:tblLook w:val="04A0" w:firstRow="1" w:lastRow="0" w:firstColumn="1" w:lastColumn="0" w:noHBand="0" w:noVBand="1"/>
      </w:tblPr>
      <w:tblGrid>
        <w:gridCol w:w="4322"/>
        <w:gridCol w:w="4322"/>
      </w:tblGrid>
      <w:tr w:rsidR="00465DA5"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1.1</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10000" w:firstRow="0" w:lastRow="0" w:firstColumn="0" w:lastColumn="0" w:oddVBand="0" w:evenVBand="0" w:oddHBand="0" w:evenHBand="1" w:firstRowFirstColumn="0" w:firstRowLastColumn="0" w:lastRowFirstColumn="0" w:lastRowLastColumn="0"/>
            </w:pPr>
            <w:r>
              <w:t>Listar ejecución</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as las ejecuciones del sistema.</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listar todas las ejecuciones del sistema.</w:t>
            </w:r>
          </w:p>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lista todas las ejecuciones y se los muestra al administrador.</w:t>
            </w:r>
          </w:p>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lo todo el tiempo que quiera.</w:t>
            </w:r>
          </w:p>
        </w:tc>
      </w:tr>
      <w:tr w:rsidR="00465DA5" w:rsidTr="00D47DD5">
        <w:trPr>
          <w:cnfStyle w:val="000000100000" w:firstRow="0" w:lastRow="0" w:firstColumn="0" w:lastColumn="0" w:oddVBand="0" w:evenVBand="0" w:oddHBand="1" w:evenHBand="0" w:firstRowFirstColumn="0" w:firstRowLastColumn="0" w:lastRowFirstColumn="0" w:lastRowLastColumn="0"/>
          <w:trHeight w:val="2806"/>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ejecución que se genere excepción como ejecución vacía.</w:t>
            </w:r>
          </w:p>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465DA5"/>
    <w:p w:rsidR="003C55EF" w:rsidRDefault="003C55EF" w:rsidP="003C55EF">
      <w:pPr>
        <w:pStyle w:val="Descripcin"/>
        <w:keepNext/>
      </w:pPr>
      <w:bookmarkStart w:id="175" w:name="_Toc479072914"/>
      <w:bookmarkStart w:id="176" w:name="_Toc479328524"/>
      <w:bookmarkStart w:id="177" w:name="_Toc481605092"/>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39</w:t>
      </w:r>
      <w:r w:rsidR="00821022">
        <w:rPr>
          <w:noProof/>
        </w:rPr>
        <w:fldChar w:fldCharType="end"/>
      </w:r>
      <w:r>
        <w:t xml:space="preserve"> (Visualizar ejecución)</w:t>
      </w:r>
      <w:bookmarkEnd w:id="175"/>
      <w:bookmarkEnd w:id="176"/>
      <w:bookmarkEnd w:id="177"/>
    </w:p>
    <w:tbl>
      <w:tblPr>
        <w:tblStyle w:val="Cuadrculaclara-nfasis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1.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ejecución</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lastRenderedPageBreak/>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ejecución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visualizar una ejecución concreta.</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Excepciones</w:t>
            </w:r>
          </w:p>
        </w:tc>
        <w:tc>
          <w:tcPr>
            <w:tcW w:w="4322" w:type="dxa"/>
          </w:tcPr>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No existe </w:t>
            </w:r>
            <w:r w:rsidR="00556A53">
              <w:t>la ejecución</w:t>
            </w:r>
            <w:r>
              <w:t>. El sistema informara al administrador, terminando el caso de us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B41FA" w:rsidRPr="00AA2BC9" w:rsidRDefault="004B41FA" w:rsidP="00465DA5"/>
    <w:p w:rsidR="003C55EF" w:rsidRDefault="003C55EF" w:rsidP="003C55EF">
      <w:pPr>
        <w:pStyle w:val="Descripcin"/>
        <w:keepNext/>
      </w:pPr>
      <w:bookmarkStart w:id="178" w:name="_Toc479072915"/>
      <w:bookmarkStart w:id="179" w:name="_Toc479328525"/>
      <w:bookmarkStart w:id="180" w:name="_Toc481605093"/>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40</w:t>
      </w:r>
      <w:r w:rsidR="00821022">
        <w:rPr>
          <w:noProof/>
        </w:rPr>
        <w:fldChar w:fldCharType="end"/>
      </w:r>
      <w:r>
        <w:t xml:space="preserve"> (Eliminar ejecución)</w:t>
      </w:r>
      <w:bookmarkEnd w:id="178"/>
      <w:bookmarkEnd w:id="179"/>
      <w:bookmarkEnd w:id="180"/>
    </w:p>
    <w:tbl>
      <w:tblPr>
        <w:tblStyle w:val="Cuadrculaclara-nfasis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556A53">
              <w:t>11.3</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556A53" w:rsidP="003F5445">
            <w:pPr>
              <w:cnfStyle w:val="000000010000" w:firstRow="0" w:lastRow="0" w:firstColumn="0" w:lastColumn="0" w:oddVBand="0" w:evenVBand="0" w:oddHBand="0" w:evenHBand="1" w:firstRowFirstColumn="0" w:firstRowLastColumn="0" w:lastRowFirstColumn="0" w:lastRowLastColumn="0"/>
            </w:pPr>
            <w:r>
              <w:t xml:space="preserve">Eliminar ejecución </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El administrador solicita eliminar una ejecución cualquiera del sistema.</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556A5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a ejecución determinada.</w:t>
            </w:r>
          </w:p>
          <w:p w:rsidR="00DF22E3" w:rsidRDefault="00556A53" w:rsidP="00DF22E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inicia el </w:t>
            </w:r>
            <w:r w:rsidRPr="00452109">
              <w:rPr>
                <w:b/>
              </w:rPr>
              <w:t xml:space="preserve">CU </w:t>
            </w:r>
            <w:r w:rsidR="00DF22E3" w:rsidRPr="00452109">
              <w:rPr>
                <w:b/>
              </w:rPr>
              <w:t>5.3</w:t>
            </w:r>
            <w:r w:rsidR="00DF22E3">
              <w:t xml:space="preserve"> con la identidad del administrador.</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Pr="003F5445" w:rsidRDefault="003F5445" w:rsidP="003F5445"/>
    <w:p w:rsidR="003B1D73" w:rsidRPr="00E05A54" w:rsidRDefault="00D47DD5" w:rsidP="00E05A54">
      <w:pPr>
        <w:pStyle w:val="Ttulo2"/>
        <w:numPr>
          <w:ilvl w:val="1"/>
          <w:numId w:val="1"/>
        </w:numPr>
        <w:rPr>
          <w:szCs w:val="56"/>
        </w:rPr>
      </w:pPr>
      <w:bookmarkStart w:id="181" w:name="_Toc481607274"/>
      <w:r w:rsidRPr="00E05A54">
        <w:rPr>
          <w:szCs w:val="56"/>
        </w:rPr>
        <w:t>Gestión</w:t>
      </w:r>
      <w:r w:rsidR="008C539C" w:rsidRPr="00E05A54">
        <w:rPr>
          <w:szCs w:val="56"/>
        </w:rPr>
        <w:t xml:space="preserve"> de administración (App):</w:t>
      </w:r>
      <w:bookmarkEnd w:id="181"/>
    </w:p>
    <w:p w:rsidR="003B1D73" w:rsidRPr="003B1D73" w:rsidRDefault="003B1D73" w:rsidP="003B1D73"/>
    <w:p w:rsidR="003B1D73" w:rsidRDefault="003B1D73" w:rsidP="003B1D73">
      <w:pPr>
        <w:keepNext/>
        <w:jc w:val="center"/>
      </w:pPr>
      <w:r w:rsidRPr="003B1D73">
        <w:rPr>
          <w:noProof/>
          <w:lang w:val="es-ES" w:eastAsia="es-ES"/>
        </w:rPr>
        <w:lastRenderedPageBreak/>
        <w:drawing>
          <wp:inline distT="0" distB="0" distL="0" distR="0" wp14:anchorId="4F20437A" wp14:editId="23C97EDB">
            <wp:extent cx="1202969" cy="269440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202183" cy="2692641"/>
                    </a:xfrm>
                    <a:prstGeom prst="rect">
                      <a:avLst/>
                    </a:prstGeom>
                  </pic:spPr>
                </pic:pic>
              </a:graphicData>
            </a:graphic>
          </wp:inline>
        </w:drawing>
      </w:r>
    </w:p>
    <w:p w:rsidR="00E05A54" w:rsidRPr="00E05A54" w:rsidRDefault="003B1D73" w:rsidP="00D47DD5">
      <w:pPr>
        <w:pStyle w:val="Descripcin"/>
        <w:jc w:val="center"/>
      </w:pPr>
      <w:bookmarkStart w:id="182" w:name="_Toc479072875"/>
      <w:bookmarkStart w:id="183" w:name="_Toc479328462"/>
      <w:bookmarkStart w:id="184" w:name="_Toc481605030"/>
      <w:r>
        <w:t xml:space="preserve">Ilustración </w:t>
      </w:r>
      <w:r w:rsidR="00821022">
        <w:fldChar w:fldCharType="begin"/>
      </w:r>
      <w:r w:rsidR="00821022">
        <w:instrText xml:space="preserve"> STYLEREF 1 \s </w:instrText>
      </w:r>
      <w:r w:rsidR="00821022">
        <w:fldChar w:fldCharType="separate"/>
      </w:r>
      <w:r w:rsidR="00431947">
        <w:rPr>
          <w:noProof/>
        </w:rPr>
        <w:t>5</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2</w:t>
      </w:r>
      <w:r w:rsidR="00821022">
        <w:rPr>
          <w:noProof/>
        </w:rPr>
        <w:fldChar w:fldCharType="end"/>
      </w:r>
      <w:r>
        <w:t xml:space="preserve"> (</w:t>
      </w:r>
      <w:r w:rsidR="00D47DD5">
        <w:t>Gestión</w:t>
      </w:r>
      <w:r>
        <w:t xml:space="preserve"> de administración)</w:t>
      </w:r>
      <w:bookmarkEnd w:id="182"/>
      <w:bookmarkEnd w:id="183"/>
      <w:bookmarkEnd w:id="184"/>
    </w:p>
    <w:p w:rsidR="003C55EF" w:rsidRDefault="003C55EF" w:rsidP="003C55EF">
      <w:pPr>
        <w:pStyle w:val="Descripcin"/>
        <w:keepNext/>
      </w:pPr>
      <w:bookmarkStart w:id="185" w:name="_Toc479072916"/>
      <w:bookmarkStart w:id="186" w:name="_Toc479328526"/>
      <w:bookmarkStart w:id="187" w:name="_Toc481605094"/>
      <w:r>
        <w:t xml:space="preserve">Tabla </w:t>
      </w:r>
      <w:r w:rsidR="00821022">
        <w:fldChar w:fldCharType="begin"/>
      </w:r>
      <w:r w:rsidR="00821022">
        <w:instrText xml:space="preserve"> STYLEREF 1 \s </w:instrText>
      </w:r>
      <w:r w:rsidR="00821022">
        <w:fldChar w:fldCharType="separate"/>
      </w:r>
      <w:r w:rsidR="003C3EAA">
        <w:rPr>
          <w:noProof/>
        </w:rPr>
        <w:t>5</w:t>
      </w:r>
      <w:r w:rsidR="00821022">
        <w:rPr>
          <w:noProof/>
        </w:rPr>
        <w:fldChar w:fldCharType="end"/>
      </w:r>
      <w:r w:rsidR="003C3EAA">
        <w:noBreakHyphen/>
      </w:r>
      <w:r w:rsidR="00821022">
        <w:fldChar w:fldCharType="begin"/>
      </w:r>
      <w:r w:rsidR="00821022">
        <w:instrText xml:space="preserve"> SEQ Tabla \* ARABIC \s 1 </w:instrText>
      </w:r>
      <w:r w:rsidR="00821022">
        <w:fldChar w:fldCharType="separate"/>
      </w:r>
      <w:r w:rsidR="003C3EAA">
        <w:rPr>
          <w:noProof/>
        </w:rPr>
        <w:t>41</w:t>
      </w:r>
      <w:r w:rsidR="00821022">
        <w:rPr>
          <w:noProof/>
        </w:rPr>
        <w:fldChar w:fldCharType="end"/>
      </w:r>
      <w:r>
        <w:t xml:space="preserve"> (Restaurar base de datos)</w:t>
      </w:r>
      <w:bookmarkEnd w:id="185"/>
      <w:bookmarkEnd w:id="186"/>
      <w:bookmarkEnd w:id="187"/>
    </w:p>
    <w:tbl>
      <w:tblPr>
        <w:tblStyle w:val="Cuadrculaclara-nfasis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206191">
              <w:t>12.1</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480FCE" w:rsidP="003F5445">
            <w:pPr>
              <w:cnfStyle w:val="000000010000" w:firstRow="0" w:lastRow="0" w:firstColumn="0" w:lastColumn="0" w:oddVBand="0" w:evenVBand="0" w:oddHBand="0" w:evenHBand="1" w:firstRowFirstColumn="0" w:firstRowLastColumn="0" w:lastRowFirstColumn="0" w:lastRowLastColumn="0"/>
            </w:pPr>
            <w:r>
              <w:t>Restaurar</w:t>
            </w:r>
            <w:r w:rsidR="00206191">
              <w:t xml:space="preserve"> base de datos</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Borrar toda la base de datos y restaurarla a un estado inicial.</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borrar la base de datos.</w:t>
            </w:r>
          </w:p>
          <w:p w:rsidR="00206191"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pregunta si seguro quiere borrar la base de datos.</w:t>
            </w:r>
          </w:p>
          <w:p w:rsidR="00206191"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decide la pregunta.</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hace una pregunta de confirmación.</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contesta la pregunta.</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borra la BD.</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restaura la BD. Instaurando una cuenta básica de administración. </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rea el grupo público.</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avisa al administrador. De la correcta restauración.</w:t>
            </w:r>
          </w:p>
          <w:p w:rsidR="007921A3" w:rsidRDefault="007921A3"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transporta al administrador a que ingrese una identidad.</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administrador niega el borrar la base de datos. </w:t>
            </w:r>
            <w:r w:rsidR="00E239AD">
              <w:t>El caso de uso finaliza.</w:t>
            </w:r>
          </w:p>
          <w:p w:rsidR="00E239AD" w:rsidRDefault="00E239AD"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administrador falla la pregunta de confirmación. El sistema finaliza el caso de uso.</w:t>
            </w:r>
          </w:p>
          <w:p w:rsidR="007921A3" w:rsidRDefault="007921A3"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restaurar la BD. El sistema informara al administrador. Finalizando el CU de inmediato.</w:t>
            </w:r>
          </w:p>
          <w:p w:rsidR="00206191"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en </w:t>
            </w:r>
            <w:r w:rsidRPr="00452109">
              <w:rPr>
                <w:b/>
              </w:rPr>
              <w:t>CU 1.3</w:t>
            </w:r>
            <w:r>
              <w:t>. El sistema mandara al usuario al estado de autenticación para solicitar de nuevo.</w:t>
            </w:r>
          </w:p>
        </w:tc>
      </w:tr>
    </w:tbl>
    <w:p w:rsidR="003F5445" w:rsidRPr="003F5445" w:rsidRDefault="003F5445" w:rsidP="003F5445"/>
    <w:p w:rsidR="00552024" w:rsidRPr="00552024" w:rsidRDefault="00552024" w:rsidP="00552024"/>
    <w:p w:rsidR="00727412" w:rsidRDefault="00727412" w:rsidP="00854900">
      <w:pPr>
        <w:pStyle w:val="Ttulo1"/>
        <w:numPr>
          <w:ilvl w:val="0"/>
          <w:numId w:val="1"/>
        </w:numPr>
        <w:sectPr w:rsidR="00727412">
          <w:pgSz w:w="11906" w:h="16838"/>
          <w:pgMar w:top="1417" w:right="1701" w:bottom="1417" w:left="1701" w:header="708" w:footer="708" w:gutter="0"/>
          <w:cols w:space="708"/>
          <w:docGrid w:linePitch="360"/>
        </w:sectPr>
      </w:pPr>
    </w:p>
    <w:p w:rsidR="00552024" w:rsidRPr="00EB5E49" w:rsidRDefault="00854900" w:rsidP="00C33CEA">
      <w:pPr>
        <w:pStyle w:val="Ttulo1"/>
        <w:numPr>
          <w:ilvl w:val="0"/>
          <w:numId w:val="1"/>
        </w:numPr>
        <w:rPr>
          <w:szCs w:val="56"/>
        </w:rPr>
      </w:pPr>
      <w:bookmarkStart w:id="188" w:name="_Toc481607275"/>
      <w:r w:rsidRPr="00EB5E49">
        <w:rPr>
          <w:szCs w:val="56"/>
        </w:rPr>
        <w:lastRenderedPageBreak/>
        <w:t>Definici</w:t>
      </w:r>
      <w:r w:rsidR="00551562" w:rsidRPr="00EB5E49">
        <w:rPr>
          <w:szCs w:val="56"/>
        </w:rPr>
        <w:t>ón de lo</w:t>
      </w:r>
      <w:r w:rsidR="006E105C" w:rsidRPr="00EB5E49">
        <w:rPr>
          <w:szCs w:val="56"/>
        </w:rPr>
        <w:t>s</w:t>
      </w:r>
      <w:r w:rsidR="00551562" w:rsidRPr="00EB5E49">
        <w:rPr>
          <w:szCs w:val="56"/>
        </w:rPr>
        <w:t xml:space="preserve"> prototipos de</w:t>
      </w:r>
      <w:r w:rsidR="006E105C" w:rsidRPr="00EB5E49">
        <w:rPr>
          <w:szCs w:val="56"/>
        </w:rPr>
        <w:t xml:space="preserve"> interfaces de usuario</w:t>
      </w:r>
      <w:r w:rsidR="00551562" w:rsidRPr="00EB5E49">
        <w:rPr>
          <w:szCs w:val="56"/>
        </w:rPr>
        <w:t xml:space="preserve"> (Mockup)</w:t>
      </w:r>
      <w:r w:rsidR="006E105C" w:rsidRPr="00EB5E49">
        <w:rPr>
          <w:szCs w:val="56"/>
        </w:rPr>
        <w:t>:</w:t>
      </w:r>
      <w:bookmarkEnd w:id="188"/>
    </w:p>
    <w:p w:rsidR="00360449" w:rsidRPr="00360449" w:rsidRDefault="00360449" w:rsidP="00360449"/>
    <w:p w:rsidR="00C33CEA" w:rsidRPr="00C33CEA" w:rsidRDefault="006E105C" w:rsidP="00C33CEA">
      <w:pPr>
        <w:pStyle w:val="Ttulo2"/>
        <w:numPr>
          <w:ilvl w:val="1"/>
          <w:numId w:val="1"/>
        </w:numPr>
      </w:pPr>
      <w:bookmarkStart w:id="189" w:name="_Toc481607276"/>
      <w:r w:rsidRPr="00C33CEA">
        <w:t>Inicio de sesión:</w:t>
      </w:r>
      <w:bookmarkEnd w:id="189"/>
    </w:p>
    <w:p w:rsidR="00C33CEA" w:rsidRDefault="006E105C" w:rsidP="00C33CEA">
      <w:pPr>
        <w:ind w:firstLine="360"/>
      </w:pPr>
      <w:r>
        <w:t xml:space="preserve">Cuando queramos acceder a nuestra </w:t>
      </w:r>
      <w:r w:rsidR="007E1E59">
        <w:t xml:space="preserve">aplicación, </w:t>
      </w:r>
      <w:r w:rsidR="00C33CEA">
        <w:t>o</w:t>
      </w:r>
      <w:r w:rsidR="007E1E59">
        <w:t xml:space="preserve"> se cierre la sesión, o</w:t>
      </w:r>
      <w:r>
        <w:t xml:space="preserve"> el sistema requiera de nuevo la identidad. En la figura siguiente se nos mostrara una ventana de inicio de sesión. En ella dispondremo</w:t>
      </w:r>
      <w:r w:rsidR="007E1E59">
        <w:t xml:space="preserve">s de dos inputs uno de usuario </w:t>
      </w:r>
      <w:r>
        <w:t>donde deberemo</w:t>
      </w:r>
      <w:r w:rsidR="007E1E59">
        <w:t>s meter un email y un input donde deberemos</w:t>
      </w:r>
      <w:r>
        <w:t xml:space="preserve"> meter la contraseña. </w:t>
      </w:r>
      <w:r w:rsidR="007E1E59">
        <w:t>Ambos inputs son obligatorios y t</w:t>
      </w:r>
      <w:r>
        <w:t>ambién tendremos un hipervínculo a la sección de creación de cuentas de usuario</w:t>
      </w:r>
      <w:r w:rsidR="007E1E59">
        <w:t>s nuevos</w:t>
      </w:r>
      <w:r>
        <w:t xml:space="preserve">. </w:t>
      </w:r>
    </w:p>
    <w:p w:rsidR="005040B0" w:rsidRDefault="005040B0" w:rsidP="00C33CEA">
      <w:pPr>
        <w:ind w:firstLine="708"/>
        <w:jc w:val="center"/>
      </w:pPr>
      <w:r>
        <w:rPr>
          <w:noProof/>
          <w:lang w:val="es-ES" w:eastAsia="es-ES"/>
        </w:rPr>
        <w:drawing>
          <wp:anchor distT="0" distB="0" distL="114300" distR="114300" simplePos="0" relativeHeight="251656192" behindDoc="0" locked="0" layoutInCell="1" allowOverlap="1" wp14:anchorId="041461BE" wp14:editId="1CF662C2">
            <wp:simplePos x="0" y="0"/>
            <wp:positionH relativeFrom="column">
              <wp:posOffset>619456</wp:posOffset>
            </wp:positionH>
            <wp:positionV relativeFrom="paragraph">
              <wp:posOffset>168468</wp:posOffset>
            </wp:positionV>
            <wp:extent cx="6165402" cy="3381375"/>
            <wp:effectExtent l="152400" t="152400" r="34988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ut.png"/>
                    <pic:cNvPicPr/>
                  </pic:nvPicPr>
                  <pic:blipFill>
                    <a:blip r:embed="rId28">
                      <a:extLst>
                        <a:ext uri="{28A0092B-C50C-407E-A947-70E740481C1C}">
                          <a14:useLocalDpi xmlns:a14="http://schemas.microsoft.com/office/drawing/2010/main" val="0"/>
                        </a:ext>
                      </a:extLst>
                    </a:blip>
                    <a:stretch>
                      <a:fillRect/>
                    </a:stretch>
                  </pic:blipFill>
                  <pic:spPr>
                    <a:xfrm>
                      <a:off x="0" y="0"/>
                      <a:ext cx="6165402" cy="3381375"/>
                    </a:xfrm>
                    <a:prstGeom prst="rect">
                      <a:avLst/>
                    </a:prstGeom>
                    <a:ln>
                      <a:noFill/>
                    </a:ln>
                    <a:effectLst>
                      <a:outerShdw blurRad="292100" dist="139700" dir="2700000" algn="tl" rotWithShape="0">
                        <a:srgbClr val="333333">
                          <a:alpha val="65000"/>
                        </a:srgbClr>
                      </a:outerShdw>
                    </a:effectLst>
                  </pic:spPr>
                </pic:pic>
              </a:graphicData>
            </a:graphic>
          </wp:anchor>
        </w:drawing>
      </w:r>
    </w:p>
    <w:p w:rsidR="006E105C" w:rsidRDefault="005040B0" w:rsidP="005040B0">
      <w:pPr>
        <w:pStyle w:val="Descripcin"/>
      </w:pPr>
      <w:bookmarkStart w:id="190" w:name="_Toc479328463"/>
      <w:bookmarkStart w:id="191" w:name="_Toc481605031"/>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w:t>
      </w:r>
      <w:r w:rsidR="00821022">
        <w:rPr>
          <w:noProof/>
        </w:rPr>
        <w:fldChar w:fldCharType="end"/>
      </w:r>
      <w:r>
        <w:t xml:space="preserve"> (Pagina de Login. Estado inicial)</w:t>
      </w:r>
      <w:bookmarkEnd w:id="190"/>
      <w:bookmarkEnd w:id="191"/>
    </w:p>
    <w:p w:rsidR="005040B0" w:rsidRDefault="005040B0" w:rsidP="00C33CEA">
      <w:r>
        <w:t xml:space="preserve">En el caso de la entrada o fallo en el proceso de autenticación se </w:t>
      </w:r>
      <w:r w:rsidR="00C33CEA">
        <w:t>mostrará</w:t>
      </w:r>
      <w:r>
        <w:t xml:space="preserve"> al us</w:t>
      </w:r>
      <w:r w:rsidR="007E1E59">
        <w:t xml:space="preserve">uario una información </w:t>
      </w:r>
      <w:r>
        <w:t>como la mostr</w:t>
      </w:r>
      <w:r w:rsidR="00452109">
        <w:t>ada en la siguiente ilustración:</w:t>
      </w:r>
    </w:p>
    <w:p w:rsidR="005040B0" w:rsidRDefault="005040B0" w:rsidP="00EB5E49">
      <w:pPr>
        <w:keepNext/>
        <w:jc w:val="center"/>
      </w:pPr>
      <w:r>
        <w:rPr>
          <w:noProof/>
          <w:lang w:val="es-ES" w:eastAsia="es-ES"/>
        </w:rPr>
        <w:lastRenderedPageBreak/>
        <w:drawing>
          <wp:anchor distT="0" distB="0" distL="114300" distR="114300" simplePos="0" relativeHeight="251662336" behindDoc="0" locked="0" layoutInCell="1" allowOverlap="1" wp14:anchorId="333770D0" wp14:editId="70EFA836">
            <wp:simplePos x="0" y="0"/>
            <wp:positionH relativeFrom="column">
              <wp:posOffset>152317</wp:posOffset>
            </wp:positionH>
            <wp:positionV relativeFrom="paragraph">
              <wp:posOffset>169517</wp:posOffset>
            </wp:positionV>
            <wp:extent cx="5400040" cy="2661285"/>
            <wp:effectExtent l="152400" t="152400" r="334010" b="43815"/>
            <wp:wrapSquare wrapText="bothSides"/>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Error.png"/>
                    <pic:cNvPicPr/>
                  </pic:nvPicPr>
                  <pic:blipFill>
                    <a:blip r:embed="rId29">
                      <a:extLst>
                        <a:ext uri="{28A0092B-C50C-407E-A947-70E740481C1C}">
                          <a14:useLocalDpi xmlns:a14="http://schemas.microsoft.com/office/drawing/2010/main" val="0"/>
                        </a:ext>
                      </a:extLst>
                    </a:blip>
                    <a:stretch>
                      <a:fillRect/>
                    </a:stretch>
                  </pic:blipFill>
                  <pic:spPr>
                    <a:xfrm>
                      <a:off x="0" y="0"/>
                      <a:ext cx="5400040" cy="2661285"/>
                    </a:xfrm>
                    <a:prstGeom prst="rect">
                      <a:avLst/>
                    </a:prstGeom>
                    <a:ln>
                      <a:noFill/>
                    </a:ln>
                    <a:effectLst>
                      <a:outerShdw blurRad="292100" dist="139700" dir="2700000" algn="tl" rotWithShape="0">
                        <a:srgbClr val="333333">
                          <a:alpha val="65000"/>
                        </a:srgbClr>
                      </a:outerShdw>
                    </a:effectLst>
                  </pic:spPr>
                </pic:pic>
              </a:graphicData>
            </a:graphic>
          </wp:anchor>
        </w:drawing>
      </w:r>
    </w:p>
    <w:p w:rsidR="005040B0" w:rsidRDefault="005040B0" w:rsidP="00B27741">
      <w:pPr>
        <w:pStyle w:val="Descripcin"/>
        <w:ind w:firstLine="708"/>
      </w:pPr>
      <w:bookmarkStart w:id="192" w:name="_Toc479328464"/>
      <w:bookmarkStart w:id="193" w:name="_Toc481605032"/>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w:t>
      </w:r>
      <w:r w:rsidR="00821022">
        <w:rPr>
          <w:noProof/>
        </w:rPr>
        <w:fldChar w:fldCharType="end"/>
      </w:r>
      <w:r>
        <w:t xml:space="preserve"> (Pagina Login. Error de autenticación)</w:t>
      </w:r>
      <w:bookmarkEnd w:id="192"/>
      <w:bookmarkEnd w:id="193"/>
    </w:p>
    <w:p w:rsidR="00C33CEA" w:rsidRPr="00E33521" w:rsidRDefault="005040B0" w:rsidP="00C33CEA">
      <w:pPr>
        <w:pStyle w:val="Ttulo2"/>
        <w:numPr>
          <w:ilvl w:val="1"/>
          <w:numId w:val="1"/>
        </w:numPr>
        <w:rPr>
          <w:szCs w:val="56"/>
        </w:rPr>
      </w:pPr>
      <w:bookmarkStart w:id="194" w:name="_Toc481607277"/>
      <w:r w:rsidRPr="00C33CEA">
        <w:rPr>
          <w:szCs w:val="56"/>
        </w:rPr>
        <w:t>Menú de aplicación</w:t>
      </w:r>
      <w:r w:rsidR="00D0126D" w:rsidRPr="00C33CEA">
        <w:rPr>
          <w:szCs w:val="56"/>
        </w:rPr>
        <w:t>:</w:t>
      </w:r>
      <w:bookmarkEnd w:id="194"/>
    </w:p>
    <w:p w:rsidR="00D0126D" w:rsidRDefault="00D0126D" w:rsidP="00846410">
      <w:pPr>
        <w:ind w:firstLine="360"/>
      </w:pPr>
      <w:r>
        <w:t xml:space="preserve">El menú de aplicación se dividirá en sub menús, donde cada submenú se </w:t>
      </w:r>
      <w:r w:rsidR="00C33CEA">
        <w:t>encargará</w:t>
      </w:r>
      <w:r>
        <w:t xml:space="preserve"> de la </w:t>
      </w:r>
      <w:r w:rsidR="00D47DD5">
        <w:t>Gestión</w:t>
      </w:r>
      <w:r>
        <w:t xml:space="preserve"> de una entidad.</w:t>
      </w:r>
    </w:p>
    <w:p w:rsidR="00B746D6" w:rsidRDefault="00B746D6" w:rsidP="00EB5E49">
      <w:pPr>
        <w:keepNext/>
        <w:jc w:val="center"/>
      </w:pPr>
      <w:r>
        <w:rPr>
          <w:noProof/>
          <w:lang w:val="es-ES" w:eastAsia="es-ES"/>
        </w:rPr>
        <w:drawing>
          <wp:inline distT="0" distB="0" distL="0" distR="0" wp14:anchorId="351518DA" wp14:editId="05673924">
            <wp:extent cx="3965713" cy="2370380"/>
            <wp:effectExtent l="152400" t="152400" r="3397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82867" cy="2380633"/>
                    </a:xfrm>
                    <a:prstGeom prst="rect">
                      <a:avLst/>
                    </a:prstGeom>
                    <a:ln>
                      <a:noFill/>
                    </a:ln>
                    <a:effectLst>
                      <a:outerShdw blurRad="292100" dist="139700" dir="2700000" algn="tl" rotWithShape="0">
                        <a:srgbClr val="333333">
                          <a:alpha val="65000"/>
                        </a:srgbClr>
                      </a:outerShdw>
                    </a:effectLst>
                  </pic:spPr>
                </pic:pic>
              </a:graphicData>
            </a:graphic>
          </wp:inline>
        </w:drawing>
      </w:r>
    </w:p>
    <w:p w:rsidR="00B746D6" w:rsidRDefault="00B746D6" w:rsidP="00B746D6">
      <w:pPr>
        <w:pStyle w:val="Descripcin"/>
      </w:pPr>
      <w:bookmarkStart w:id="195" w:name="_Toc479328465"/>
      <w:bookmarkStart w:id="196" w:name="_Toc481605033"/>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3</w:t>
      </w:r>
      <w:r w:rsidR="00821022">
        <w:rPr>
          <w:noProof/>
        </w:rPr>
        <w:fldChar w:fldCharType="end"/>
      </w:r>
      <w:r>
        <w:t xml:space="preserve"> (Menú de la aplicación)</w:t>
      </w:r>
      <w:bookmarkEnd w:id="195"/>
      <w:bookmarkEnd w:id="196"/>
    </w:p>
    <w:p w:rsidR="00B746D6" w:rsidRDefault="00B746D6" w:rsidP="00B746D6">
      <w:r>
        <w:t>El menú contiene los siguientes elementos:</w:t>
      </w:r>
    </w:p>
    <w:p w:rsidR="00B746D6" w:rsidRDefault="005020D4" w:rsidP="00846410">
      <w:pPr>
        <w:pStyle w:val="Prrafodelista"/>
        <w:numPr>
          <w:ilvl w:val="0"/>
          <w:numId w:val="4"/>
        </w:numPr>
      </w:pPr>
      <w:r>
        <w:t>Proyectos: Se refiere</w:t>
      </w:r>
      <w:r w:rsidR="00B746D6">
        <w:t xml:space="preserve"> a la </w:t>
      </w:r>
      <w:r w:rsidR="00D47DD5">
        <w:t>gestión</w:t>
      </w:r>
      <w:r w:rsidR="00B746D6">
        <w:t xml:space="preserve"> que corresponde a los proyectos propios</w:t>
      </w:r>
      <w:r>
        <w:t xml:space="preserve"> del usuario: </w:t>
      </w:r>
      <w:r w:rsidR="00B746D6">
        <w:t>Cr</w:t>
      </w:r>
      <w:r>
        <w:t>eación, visualización, eliminación</w:t>
      </w:r>
      <w:r w:rsidR="00B746D6">
        <w:t>….</w:t>
      </w:r>
    </w:p>
    <w:p w:rsidR="00B746D6" w:rsidRDefault="00141631" w:rsidP="00846410">
      <w:pPr>
        <w:pStyle w:val="Prrafodelista"/>
        <w:numPr>
          <w:ilvl w:val="0"/>
          <w:numId w:val="4"/>
        </w:numPr>
      </w:pPr>
      <w:r>
        <w:t>Grupos: El elemento se refiere</w:t>
      </w:r>
      <w:r w:rsidR="00D47DD5">
        <w:t xml:space="preserve"> a la gestión</w:t>
      </w:r>
      <w:r w:rsidR="00B746D6">
        <w:t xml:space="preserve"> </w:t>
      </w:r>
      <w:r>
        <w:t>de entidades grupos. Desde este</w:t>
      </w:r>
      <w:r w:rsidR="005020D4">
        <w:t xml:space="preserve"> elemento se podrá gestionar </w:t>
      </w:r>
      <w:r>
        <w:t xml:space="preserve">cualquier opción de </w:t>
      </w:r>
      <w:r w:rsidR="00C33CEA">
        <w:t>gestión</w:t>
      </w:r>
      <w:r>
        <w:t xml:space="preserve"> que se refiera a grupos </w:t>
      </w:r>
      <w:r w:rsidR="00985515">
        <w:t>propietarios.</w:t>
      </w:r>
    </w:p>
    <w:p w:rsidR="00141631" w:rsidRDefault="00141631" w:rsidP="00846410">
      <w:pPr>
        <w:pStyle w:val="Prrafodelista"/>
        <w:numPr>
          <w:ilvl w:val="0"/>
          <w:numId w:val="4"/>
        </w:numPr>
      </w:pPr>
      <w:r>
        <w:lastRenderedPageBreak/>
        <w:t xml:space="preserve">Ejecuciones: Elemento del menú que se encarga de la </w:t>
      </w:r>
      <w:r w:rsidR="00C33CEA">
        <w:t>gestión</w:t>
      </w:r>
      <w:r>
        <w:t xml:space="preserve"> de actividades de las entidades de ejecución propietarias del usuario.</w:t>
      </w:r>
    </w:p>
    <w:p w:rsidR="00141631" w:rsidRDefault="00141631" w:rsidP="00846410">
      <w:pPr>
        <w:pStyle w:val="Prrafodelista"/>
        <w:numPr>
          <w:ilvl w:val="0"/>
          <w:numId w:val="4"/>
        </w:numPr>
      </w:pPr>
      <w:r>
        <w:t>Administración: Elemento del menú que proporcionara toda</w:t>
      </w:r>
      <w:r w:rsidR="00487800">
        <w:t>s las gestiones de administración</w:t>
      </w:r>
      <w:r>
        <w:t xml:space="preserve"> en función del rol de usuario.</w:t>
      </w:r>
    </w:p>
    <w:p w:rsidR="00141631" w:rsidRDefault="00141631" w:rsidP="00846410">
      <w:pPr>
        <w:pStyle w:val="Prrafodelista"/>
        <w:numPr>
          <w:ilvl w:val="0"/>
          <w:numId w:val="4"/>
        </w:numPr>
      </w:pPr>
      <w:r>
        <w:t>Mi usuario: Muestra los datos del usuario, pudiendo realizar acciones de modificación.</w:t>
      </w:r>
    </w:p>
    <w:p w:rsidR="00141631" w:rsidRDefault="00141631" w:rsidP="00846410">
      <w:pPr>
        <w:pStyle w:val="Prrafodelista"/>
        <w:numPr>
          <w:ilvl w:val="0"/>
          <w:numId w:val="4"/>
        </w:numPr>
      </w:pPr>
      <w:r>
        <w:t>Nuevo p</w:t>
      </w:r>
      <w:r w:rsidR="00985515">
        <w:t>royecto: El elemento del menú está destinado a la creación de nuevos proyectos.</w:t>
      </w:r>
    </w:p>
    <w:p w:rsidR="00985515" w:rsidRDefault="00985515" w:rsidP="00846410">
      <w:pPr>
        <w:pStyle w:val="Prrafodelista"/>
        <w:numPr>
          <w:ilvl w:val="0"/>
          <w:numId w:val="4"/>
        </w:numPr>
      </w:pPr>
      <w:r>
        <w:t>Nuevo grupo: El elemento del menú tiene el objetivo de la creación de diferentes tipos de grupos.</w:t>
      </w:r>
    </w:p>
    <w:p w:rsidR="00C33CEA" w:rsidRDefault="00C33CEA" w:rsidP="007D661C">
      <w:pPr>
        <w:pStyle w:val="Prrafodelista"/>
      </w:pPr>
    </w:p>
    <w:p w:rsidR="005C44E8" w:rsidRPr="005C44E8" w:rsidRDefault="004006EE" w:rsidP="005C44E8">
      <w:pPr>
        <w:pStyle w:val="Ttulo2"/>
        <w:numPr>
          <w:ilvl w:val="1"/>
          <w:numId w:val="1"/>
        </w:numPr>
      </w:pPr>
      <w:bookmarkStart w:id="197" w:name="_Toc481607278"/>
      <w:r>
        <w:t xml:space="preserve">Ventana </w:t>
      </w:r>
      <w:r w:rsidR="00985515">
        <w:t>Proyectos</w:t>
      </w:r>
      <w:r>
        <w:t>:</w:t>
      </w:r>
      <w:bookmarkEnd w:id="197"/>
    </w:p>
    <w:p w:rsidR="004006EE" w:rsidRDefault="004006EE" w:rsidP="00846410">
      <w:pPr>
        <w:ind w:firstLine="360"/>
      </w:pPr>
      <w:r>
        <w:t>El elemento “</w:t>
      </w:r>
      <w:r w:rsidR="00E77507">
        <w:t>Proyecto</w:t>
      </w:r>
      <w:r w:rsidR="00273DE7">
        <w:t>” del menú de la aplicación</w:t>
      </w:r>
      <w:r>
        <w:t xml:space="preserve"> nos transportara a la ventana proyectos. La ventana se </w:t>
      </w:r>
      <w:r w:rsidR="00D47DD5">
        <w:t>iniciará</w:t>
      </w:r>
      <w:r>
        <w:t xml:space="preserve"> con el listado de todos los proyectos propietarios por el usuario.</w:t>
      </w:r>
      <w:r w:rsidR="00A561AB">
        <w:t xml:space="preserve"> Cada proyecto mostrará</w:t>
      </w:r>
      <w:r w:rsidR="005C44E8">
        <w:t xml:space="preserve"> la información individual necesaria para su identificación. La siguiente figura muestra un ejemplo de listado de </w:t>
      </w:r>
      <w:r w:rsidR="00273DE7">
        <w:t xml:space="preserve">proyectos </w:t>
      </w:r>
      <w:r w:rsidR="00E77507">
        <w:t>en forma de tabla (3x</w:t>
      </w:r>
      <w:r w:rsidR="005C44E8">
        <w:t>3</w:t>
      </w:r>
      <w:r w:rsidR="00E77507">
        <w:t>)</w:t>
      </w:r>
      <w:r w:rsidR="005C44E8">
        <w:t xml:space="preserve"> con opción de paginación para visualizar más proyectos.</w:t>
      </w:r>
    </w:p>
    <w:p w:rsidR="00CE70B0" w:rsidRDefault="00CE70B0" w:rsidP="00EB5E49">
      <w:pPr>
        <w:keepNext/>
        <w:jc w:val="center"/>
      </w:pPr>
      <w:r>
        <w:rPr>
          <w:noProof/>
          <w:lang w:val="es-ES" w:eastAsia="es-ES"/>
        </w:rPr>
        <w:drawing>
          <wp:inline distT="0" distB="0" distL="0" distR="0" wp14:anchorId="6407DAAA" wp14:editId="1C5C9BA1">
            <wp:extent cx="3429000" cy="2049577"/>
            <wp:effectExtent l="133350" t="152400" r="342900" b="160655"/>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is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435026" cy="2053179"/>
                    </a:xfrm>
                    <a:prstGeom prst="rect">
                      <a:avLst/>
                    </a:prstGeom>
                    <a:ln>
                      <a:noFill/>
                    </a:ln>
                    <a:effectLst>
                      <a:outerShdw blurRad="292100" dist="139700" dir="2700000" algn="tl" rotWithShape="0">
                        <a:srgbClr val="333333">
                          <a:alpha val="65000"/>
                        </a:srgbClr>
                      </a:outerShdw>
                    </a:effectLst>
                  </pic:spPr>
                </pic:pic>
              </a:graphicData>
            </a:graphic>
          </wp:inline>
        </w:drawing>
      </w:r>
    </w:p>
    <w:p w:rsidR="00E77507" w:rsidRDefault="00CE70B0" w:rsidP="00CE70B0">
      <w:pPr>
        <w:pStyle w:val="Descripcin"/>
      </w:pPr>
      <w:bookmarkStart w:id="198" w:name="_Toc479328466"/>
      <w:bookmarkStart w:id="199" w:name="_Toc481605034"/>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4</w:t>
      </w:r>
      <w:r w:rsidR="00821022">
        <w:rPr>
          <w:noProof/>
        </w:rPr>
        <w:fldChar w:fldCharType="end"/>
      </w:r>
      <w:r>
        <w:t xml:space="preserve"> (</w:t>
      </w:r>
      <w:r w:rsidR="002718C5">
        <w:t>Ventana” Project</w:t>
      </w:r>
      <w:r>
        <w:t>” Listado de proyectos)</w:t>
      </w:r>
      <w:bookmarkEnd w:id="198"/>
      <w:bookmarkEnd w:id="199"/>
    </w:p>
    <w:p w:rsidR="00E77507" w:rsidRDefault="00E77507" w:rsidP="00C33CEA">
      <w:r>
        <w:t>Cuando el usuario desee</w:t>
      </w:r>
      <w:r w:rsidR="002718C5">
        <w:t xml:space="preserve"> esté</w:t>
      </w:r>
      <w:r>
        <w:t xml:space="preserve"> podrá pinchar en cualquiera de los proyectos con el fin de visualizar los dato</w:t>
      </w:r>
      <w:r w:rsidR="00CE70B0">
        <w:t>s ind</w:t>
      </w:r>
      <w:r w:rsidR="002718C5">
        <w:t>ividuales de cada proyecto (en la figura siguiente se representa)</w:t>
      </w:r>
      <w:r w:rsidR="00CE70B0">
        <w:t>. También si desea ir a otr</w:t>
      </w:r>
      <w:r w:rsidR="002718C5">
        <w:t xml:space="preserve">a parte de la navegación </w:t>
      </w:r>
      <w:r w:rsidR="00A561AB">
        <w:t>siempre</w:t>
      </w:r>
      <w:r w:rsidR="002718C5">
        <w:t xml:space="preserve"> se</w:t>
      </w:r>
      <w:r w:rsidR="00CE70B0">
        <w:t xml:space="preserve"> podrá volver a pinchar el menú y se </w:t>
      </w:r>
      <w:r w:rsidR="00C33CEA">
        <w:t>desplegará</w:t>
      </w:r>
      <w:r w:rsidR="00CE70B0">
        <w:t xml:space="preserve"> el menú explicado en el punto 5.2.</w:t>
      </w:r>
    </w:p>
    <w:p w:rsidR="00CE70B0" w:rsidRDefault="00CE70B0" w:rsidP="00EB5E49">
      <w:pPr>
        <w:keepNext/>
        <w:jc w:val="center"/>
      </w:pPr>
      <w:r>
        <w:rPr>
          <w:noProof/>
          <w:lang w:val="es-ES" w:eastAsia="es-ES"/>
        </w:rPr>
        <w:lastRenderedPageBreak/>
        <w:drawing>
          <wp:inline distT="0" distB="0" distL="0" distR="0" wp14:anchorId="27CB2A3C" wp14:editId="382002DC">
            <wp:extent cx="5400040" cy="322770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Visualizacion.png"/>
                    <pic:cNvPicPr/>
                  </pic:nvPicPr>
                  <pic:blipFill>
                    <a:blip r:embed="rId32">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CE70B0" w:rsidRDefault="00CE70B0" w:rsidP="00CE70B0">
      <w:pPr>
        <w:pStyle w:val="Descripcin"/>
      </w:pPr>
      <w:bookmarkStart w:id="200" w:name="_Toc479328467"/>
      <w:bookmarkStart w:id="201" w:name="_Toc481605035"/>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5</w:t>
      </w:r>
      <w:r w:rsidR="00821022">
        <w:rPr>
          <w:noProof/>
        </w:rPr>
        <w:fldChar w:fldCharType="end"/>
      </w:r>
      <w:r>
        <w:t>(Ventana "Proyecto", visualización de pr</w:t>
      </w:r>
      <w:r w:rsidR="00676D82">
        <w:t>oy</w:t>
      </w:r>
      <w:r>
        <w:t>ectos)</w:t>
      </w:r>
      <w:bookmarkEnd w:id="200"/>
      <w:bookmarkEnd w:id="201"/>
    </w:p>
    <w:p w:rsidR="00CE70B0" w:rsidRDefault="00CE70B0" w:rsidP="00C33CEA">
      <w:r>
        <w:t>Si s</w:t>
      </w:r>
      <w:r w:rsidR="002718C5">
        <w:t>e pincha en borrar o modificar se generan</w:t>
      </w:r>
      <w:r>
        <w:t xml:space="preserve"> modificaci</w:t>
      </w:r>
      <w:r w:rsidR="002718C5">
        <w:t>ones en el proyecto</w:t>
      </w:r>
      <w:r>
        <w:t xml:space="preserve"> </w:t>
      </w:r>
      <w:r w:rsidR="002718C5">
        <w:t xml:space="preserve">tras la acción </w:t>
      </w:r>
      <w:r>
        <w:t>se generan modales de respuesta y confirmación</w:t>
      </w:r>
      <w:r w:rsidR="002718C5">
        <w:t xml:space="preserve"> para informar al usuario</w:t>
      </w:r>
      <w:r>
        <w:t>.</w:t>
      </w:r>
    </w:p>
    <w:p w:rsidR="00676D82" w:rsidRDefault="00676D82" w:rsidP="00727412">
      <w:pPr>
        <w:keepNext/>
        <w:jc w:val="center"/>
      </w:pPr>
      <w:r>
        <w:rPr>
          <w:noProof/>
          <w:lang w:val="es-ES" w:eastAsia="es-ES"/>
        </w:rPr>
        <w:drawing>
          <wp:inline distT="0" distB="0" distL="0" distR="0" wp14:anchorId="3F1A7B34" wp14:editId="75F54617">
            <wp:extent cx="4472609" cy="2567804"/>
            <wp:effectExtent l="38100" t="0" r="137795" b="9969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ogos.png"/>
                    <pic:cNvPicPr/>
                  </pic:nvPicPr>
                  <pic:blipFill>
                    <a:blip r:embed="rId33">
                      <a:extLst>
                        <a:ext uri="{28A0092B-C50C-407E-A947-70E740481C1C}">
                          <a14:useLocalDpi xmlns:a14="http://schemas.microsoft.com/office/drawing/2010/main" val="0"/>
                        </a:ext>
                      </a:extLst>
                    </a:blip>
                    <a:stretch>
                      <a:fillRect/>
                    </a:stretch>
                  </pic:blipFill>
                  <pic:spPr>
                    <a:xfrm>
                      <a:off x="0" y="0"/>
                      <a:ext cx="4481717" cy="2573033"/>
                    </a:xfrm>
                    <a:prstGeom prst="rect">
                      <a:avLst/>
                    </a:prstGeom>
                    <a:ln>
                      <a:noFill/>
                    </a:ln>
                    <a:effectLst>
                      <a:outerShdw blurRad="292100" dist="139700" dir="2700000" algn="tl" rotWithShape="0">
                        <a:srgbClr val="333333">
                          <a:alpha val="65000"/>
                        </a:srgbClr>
                      </a:outerShdw>
                    </a:effectLst>
                  </pic:spPr>
                </pic:pic>
              </a:graphicData>
            </a:graphic>
          </wp:inline>
        </w:drawing>
      </w:r>
    </w:p>
    <w:p w:rsidR="00676D82" w:rsidRDefault="00676D82" w:rsidP="00727412">
      <w:pPr>
        <w:pStyle w:val="Descripcin"/>
      </w:pPr>
      <w:bookmarkStart w:id="202" w:name="_Toc479328468"/>
      <w:bookmarkStart w:id="203" w:name="_Toc481605036"/>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6</w:t>
      </w:r>
      <w:r w:rsidR="00821022">
        <w:rPr>
          <w:noProof/>
        </w:rPr>
        <w:fldChar w:fldCharType="end"/>
      </w:r>
      <w:r>
        <w:t xml:space="preserve"> (Diálogos de muestra)</w:t>
      </w:r>
      <w:bookmarkEnd w:id="202"/>
      <w:bookmarkEnd w:id="203"/>
    </w:p>
    <w:p w:rsidR="00C33CEA" w:rsidRPr="00C33CEA" w:rsidRDefault="00C33CEA" w:rsidP="00C33CEA"/>
    <w:p w:rsidR="009E3DFE" w:rsidRPr="009E3DFE" w:rsidRDefault="00676D82" w:rsidP="009E3DFE">
      <w:pPr>
        <w:pStyle w:val="Ttulo2"/>
        <w:numPr>
          <w:ilvl w:val="1"/>
          <w:numId w:val="1"/>
        </w:numPr>
      </w:pPr>
      <w:bookmarkStart w:id="204" w:name="_Toc481607279"/>
      <w:r>
        <w:t>Ventana Grupos:</w:t>
      </w:r>
      <w:bookmarkEnd w:id="204"/>
    </w:p>
    <w:p w:rsidR="009E3DFE" w:rsidRDefault="009E3DFE" w:rsidP="00E33521">
      <w:pPr>
        <w:ind w:firstLine="360"/>
      </w:pPr>
      <w:r>
        <w:t xml:space="preserve">La ventana grupo se accede desde el elemento de menú “Grupo”. La ventana “Grupo” se inicializa con el listado de todos los grupos propios del usuario. Se </w:t>
      </w:r>
      <w:r w:rsidR="00D47DD5">
        <w:t>mostrarán</w:t>
      </w:r>
      <w:r>
        <w:t xml:space="preserve"> como </w:t>
      </w:r>
      <w:r w:rsidR="00D47DD5">
        <w:t>una lista</w:t>
      </w:r>
      <w:r w:rsidR="002718C5">
        <w:t xml:space="preserve"> (0 a </w:t>
      </w:r>
      <w:r>
        <w:t xml:space="preserve">4) con paginación en el caso de existencia de </w:t>
      </w:r>
      <w:r w:rsidR="002718C5">
        <w:t>muchos</w:t>
      </w:r>
      <w:r>
        <w:t xml:space="preserve"> elementos.</w:t>
      </w:r>
      <w:r w:rsidR="002718C5">
        <w:t xml:space="preserve"> En la ilustración siguiente se muestra un ejemplo:</w:t>
      </w:r>
    </w:p>
    <w:p w:rsidR="00B839CB" w:rsidRDefault="00B839CB" w:rsidP="00EB5E49">
      <w:pPr>
        <w:keepNext/>
        <w:jc w:val="center"/>
      </w:pPr>
      <w:r>
        <w:rPr>
          <w:noProof/>
          <w:lang w:val="es-ES" w:eastAsia="es-ES"/>
        </w:rPr>
        <w:lastRenderedPageBreak/>
        <w:drawing>
          <wp:inline distT="0" distB="0" distL="0" distR="0" wp14:anchorId="5D8ED624" wp14:editId="4BBA1199">
            <wp:extent cx="5400040" cy="35433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png"/>
                    <pic:cNvPicPr/>
                  </pic:nvPicPr>
                  <pic:blipFill>
                    <a:blip r:embed="rId34">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B839CB" w:rsidRDefault="00B839CB" w:rsidP="00B839CB">
      <w:pPr>
        <w:pStyle w:val="Descripcin"/>
      </w:pPr>
      <w:bookmarkStart w:id="205" w:name="_Toc479328469"/>
      <w:bookmarkStart w:id="206" w:name="_Toc481605037"/>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7</w:t>
      </w:r>
      <w:r w:rsidR="00821022">
        <w:rPr>
          <w:noProof/>
        </w:rPr>
        <w:fldChar w:fldCharType="end"/>
      </w:r>
      <w:r>
        <w:t xml:space="preserve"> (Ventana "Grupos"-Listado grupos)</w:t>
      </w:r>
      <w:bookmarkEnd w:id="205"/>
      <w:bookmarkEnd w:id="206"/>
    </w:p>
    <w:p w:rsidR="009E3DFE" w:rsidRDefault="009E3DFE" w:rsidP="009E3DFE">
      <w:r>
        <w:t xml:space="preserve"> </w:t>
      </w:r>
      <w:r w:rsidR="00B839CB">
        <w:t xml:space="preserve">Al pinchar el usuario en cualquiera de los grupos se </w:t>
      </w:r>
      <w:r w:rsidR="00D47DD5">
        <w:t>mostrará</w:t>
      </w:r>
      <w:r w:rsidR="00B839CB">
        <w:t xml:space="preserve"> toda la información del grupo</w:t>
      </w:r>
      <w:r w:rsidR="006677F4">
        <w:t xml:space="preserve"> seleccionado, </w:t>
      </w:r>
      <w:r w:rsidR="00B839CB">
        <w:t>incluyendo todas las acciones</w:t>
      </w:r>
      <w:r w:rsidR="006677F4">
        <w:t xml:space="preserve"> distribuidas</w:t>
      </w:r>
      <w:r w:rsidR="00B839CB">
        <w:t xml:space="preserve"> en pestañas para poder navegar fácilmente:</w:t>
      </w:r>
    </w:p>
    <w:p w:rsidR="00B839CB" w:rsidRDefault="00B839CB" w:rsidP="00B839CB">
      <w:pPr>
        <w:pStyle w:val="Prrafodelista"/>
        <w:numPr>
          <w:ilvl w:val="0"/>
          <w:numId w:val="5"/>
        </w:numPr>
      </w:pPr>
      <w:r>
        <w:t>Información: Su función es la de mostrar la información personal del grupo.</w:t>
      </w:r>
    </w:p>
    <w:p w:rsidR="00B839CB" w:rsidRDefault="00B839CB" w:rsidP="00B839CB">
      <w:pPr>
        <w:pStyle w:val="Prrafodelista"/>
        <w:numPr>
          <w:ilvl w:val="0"/>
          <w:numId w:val="5"/>
        </w:numPr>
      </w:pPr>
      <w:r>
        <w:t>Miembros: Visualización y listado de todos los miem</w:t>
      </w:r>
      <w:r w:rsidR="006677F4">
        <w:t xml:space="preserve">bros del grupo pudiendo añadir </w:t>
      </w:r>
      <w:r>
        <w:t>o remover miembros del grupo.</w:t>
      </w:r>
    </w:p>
    <w:p w:rsidR="00B839CB" w:rsidRDefault="00B839CB" w:rsidP="00B839CB">
      <w:pPr>
        <w:pStyle w:val="Prrafodelista"/>
        <w:numPr>
          <w:ilvl w:val="0"/>
          <w:numId w:val="5"/>
        </w:numPr>
      </w:pPr>
      <w:r>
        <w:t>Subgrupos: Visualización y</w:t>
      </w:r>
      <w:r w:rsidR="00D47DD5">
        <w:t xml:space="preserve"> gestión de</w:t>
      </w:r>
      <w:r w:rsidR="007C1B7F">
        <w:t xml:space="preserve"> </w:t>
      </w:r>
      <w:r w:rsidR="00D47DD5">
        <w:t>todos los subgrupos</w:t>
      </w:r>
      <w:r w:rsidR="006677F4">
        <w:t xml:space="preserve"> del grupo. </w:t>
      </w:r>
      <w:r w:rsidR="007C1B7F">
        <w:t>Los subgrupos estarán dispuestos en un listado donde se podrá gestionar cada uno de carácter individual.</w:t>
      </w:r>
      <w:r>
        <w:t xml:space="preserve"> </w:t>
      </w:r>
    </w:p>
    <w:p w:rsidR="007C1B7F" w:rsidRDefault="007C1B7F" w:rsidP="00B839CB">
      <w:pPr>
        <w:pStyle w:val="Prrafodelista"/>
        <w:numPr>
          <w:ilvl w:val="0"/>
          <w:numId w:val="5"/>
        </w:numPr>
      </w:pPr>
      <w:r>
        <w:t>Proyectos: Pestaña que gestionara todos los</w:t>
      </w:r>
      <w:r w:rsidR="006677F4">
        <w:t xml:space="preserve"> proyectos que albergue el grupo pudiendo añadir o eliminar.</w:t>
      </w:r>
    </w:p>
    <w:p w:rsidR="007C1B7F" w:rsidRDefault="007C1B7F" w:rsidP="007C1B7F">
      <w:pPr>
        <w:pStyle w:val="Prrafodelista"/>
      </w:pPr>
    </w:p>
    <w:p w:rsidR="007C1B7F" w:rsidRDefault="007C1B7F" w:rsidP="00EB5E49">
      <w:pPr>
        <w:pStyle w:val="Prrafodelista"/>
        <w:keepNext/>
        <w:jc w:val="center"/>
      </w:pPr>
      <w:r>
        <w:rPr>
          <w:noProof/>
          <w:lang w:val="es-ES" w:eastAsia="es-ES"/>
        </w:rPr>
        <w:lastRenderedPageBreak/>
        <w:drawing>
          <wp:inline distT="0" distB="0" distL="0" distR="0" wp14:anchorId="3C41F159" wp14:editId="48D4CA35">
            <wp:extent cx="5400040" cy="3543300"/>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35">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07" w:name="_Toc479328470"/>
      <w:bookmarkStart w:id="208" w:name="_Toc481605038"/>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8</w:t>
      </w:r>
      <w:r w:rsidR="00821022">
        <w:rPr>
          <w:noProof/>
        </w:rPr>
        <w:fldChar w:fldCharType="end"/>
      </w:r>
      <w:r>
        <w:t xml:space="preserve"> (Ventana "Grupos"-Información)</w:t>
      </w:r>
      <w:bookmarkEnd w:id="207"/>
      <w:bookmarkEnd w:id="208"/>
    </w:p>
    <w:p w:rsidR="007C1B7F" w:rsidRDefault="007C1B7F" w:rsidP="00EB5E49">
      <w:pPr>
        <w:keepNext/>
        <w:jc w:val="center"/>
      </w:pPr>
      <w:r>
        <w:rPr>
          <w:noProof/>
          <w:lang w:val="es-ES" w:eastAsia="es-ES"/>
        </w:rPr>
        <w:drawing>
          <wp:inline distT="0" distB="0" distL="0" distR="0" wp14:anchorId="265E3C28" wp14:editId="08368966">
            <wp:extent cx="5400040" cy="35433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embros.png"/>
                    <pic:cNvPicPr/>
                  </pic:nvPicPr>
                  <pic:blipFill>
                    <a:blip r:embed="rId36">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09" w:name="_Toc479328471"/>
      <w:bookmarkStart w:id="210" w:name="_Toc481605039"/>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9</w:t>
      </w:r>
      <w:r w:rsidR="00821022">
        <w:rPr>
          <w:noProof/>
        </w:rPr>
        <w:fldChar w:fldCharType="end"/>
      </w:r>
      <w:r w:rsidR="00D47DD5">
        <w:t xml:space="preserve"> </w:t>
      </w:r>
      <w:r>
        <w:t>(Ventana "Grupos"-Miembros)</w:t>
      </w:r>
      <w:bookmarkEnd w:id="209"/>
      <w:bookmarkEnd w:id="210"/>
    </w:p>
    <w:p w:rsidR="007C1B7F" w:rsidRDefault="007C1B7F" w:rsidP="00EB5E49">
      <w:pPr>
        <w:keepNext/>
        <w:jc w:val="center"/>
      </w:pPr>
      <w:r>
        <w:rPr>
          <w:noProof/>
          <w:lang w:val="es-ES" w:eastAsia="es-ES"/>
        </w:rPr>
        <w:lastRenderedPageBreak/>
        <w:drawing>
          <wp:inline distT="0" distB="0" distL="0" distR="0" wp14:anchorId="2F41D0BE" wp14:editId="0AF1D5D4">
            <wp:extent cx="5400040" cy="3543300"/>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grupos.png"/>
                    <pic:cNvPicPr/>
                  </pic:nvPicPr>
                  <pic:blipFill>
                    <a:blip r:embed="rId37">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11" w:name="_Toc479328472"/>
      <w:bookmarkStart w:id="212" w:name="_Toc481605040"/>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0</w:t>
      </w:r>
      <w:r w:rsidR="00821022">
        <w:rPr>
          <w:noProof/>
        </w:rPr>
        <w:fldChar w:fldCharType="end"/>
      </w:r>
      <w:r>
        <w:t xml:space="preserve"> (Ventana "Grupos"- subgrupos)</w:t>
      </w:r>
      <w:bookmarkEnd w:id="211"/>
      <w:bookmarkEnd w:id="212"/>
    </w:p>
    <w:p w:rsidR="007C1B7F" w:rsidRDefault="007C1B7F" w:rsidP="00EB5E49">
      <w:pPr>
        <w:keepNext/>
        <w:jc w:val="center"/>
      </w:pPr>
      <w:r>
        <w:rPr>
          <w:noProof/>
          <w:lang w:val="es-ES" w:eastAsia="es-ES"/>
        </w:rPr>
        <w:drawing>
          <wp:inline distT="0" distB="0" distL="0" distR="0" wp14:anchorId="7AA4E075" wp14:editId="2243DC6C">
            <wp:extent cx="5400040" cy="3543300"/>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png"/>
                    <pic:cNvPicPr/>
                  </pic:nvPicPr>
                  <pic:blipFill>
                    <a:blip r:embed="rId38">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13" w:name="_Toc479328473"/>
      <w:bookmarkStart w:id="214" w:name="_Toc481605041"/>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1</w:t>
      </w:r>
      <w:r w:rsidR="00821022">
        <w:rPr>
          <w:noProof/>
        </w:rPr>
        <w:fldChar w:fldCharType="end"/>
      </w:r>
      <w:r>
        <w:t xml:space="preserve"> (Ventana "Grupos"- proyectos)</w:t>
      </w:r>
      <w:bookmarkEnd w:id="213"/>
      <w:bookmarkEnd w:id="214"/>
    </w:p>
    <w:p w:rsidR="00D47DD5" w:rsidRPr="00D47DD5" w:rsidRDefault="00D47DD5" w:rsidP="00D47DD5"/>
    <w:p w:rsidR="00120778" w:rsidRPr="00120778" w:rsidRDefault="007C1B7F" w:rsidP="00120778">
      <w:pPr>
        <w:pStyle w:val="Ttulo2"/>
        <w:numPr>
          <w:ilvl w:val="1"/>
          <w:numId w:val="1"/>
        </w:numPr>
      </w:pPr>
      <w:bookmarkStart w:id="215" w:name="_Toc481607280"/>
      <w:r w:rsidRPr="007D661C">
        <w:lastRenderedPageBreak/>
        <w:t>Ventana Ejecuciones</w:t>
      </w:r>
      <w:r w:rsidR="00120778" w:rsidRPr="007D661C">
        <w:t>:</w:t>
      </w:r>
      <w:bookmarkEnd w:id="215"/>
    </w:p>
    <w:p w:rsidR="008D3338" w:rsidRDefault="00120778" w:rsidP="00E33521">
      <w:pPr>
        <w:ind w:firstLine="360"/>
      </w:pPr>
      <w:r>
        <w:t>La ventana ejecuciones es activada con la interacción del elemento “Ejecuciones” en el menú de la aplicación.</w:t>
      </w:r>
      <w:r w:rsidR="002E1272">
        <w:t xml:space="preserve"> El botón despliega l</w:t>
      </w:r>
      <w:r>
        <w:t xml:space="preserve">a ventana “Ejecuciones” </w:t>
      </w:r>
      <w:r w:rsidR="002E1272">
        <w:t xml:space="preserve">la cual </w:t>
      </w:r>
      <w:r>
        <w:t xml:space="preserve">se encarga de gestionar todo el conjunto de ejecuciones lanzadas y finalizadas propias del usuario. </w:t>
      </w:r>
    </w:p>
    <w:p w:rsidR="00120778" w:rsidRDefault="00120778" w:rsidP="00120778">
      <w:r>
        <w:t>La ventana se iniciali</w:t>
      </w:r>
      <w:r w:rsidR="002E1272">
        <w:t>za con un listado de ejecuciones. E</w:t>
      </w:r>
      <w:r>
        <w:t>n la parte superior se muestran las ejecuciones e</w:t>
      </w:r>
      <w:r w:rsidR="002E1272">
        <w:t>n ejecución en una tabla (3*3) y</w:t>
      </w:r>
      <w:r>
        <w:t xml:space="preserve"> debajo el listado de las ejecuciones finalizadas. Siempre que se quiera inicializar una nueva ejecución se podrá pinchar en el botón superior derecha como se puede ver en la ilustración. </w:t>
      </w:r>
    </w:p>
    <w:p w:rsidR="00D47DD5" w:rsidRDefault="00D47DD5" w:rsidP="00120778"/>
    <w:p w:rsidR="00120778" w:rsidRDefault="00120778" w:rsidP="00EB5E49">
      <w:pPr>
        <w:keepNext/>
        <w:jc w:val="center"/>
      </w:pPr>
      <w:r>
        <w:rPr>
          <w:noProof/>
          <w:lang w:val="es-ES" w:eastAsia="es-ES"/>
        </w:rPr>
        <w:drawing>
          <wp:inline distT="0" distB="0" distL="0" distR="0" wp14:anchorId="206BCEB6" wp14:editId="62E5EDCA">
            <wp:extent cx="5400040" cy="3523615"/>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Exe.png"/>
                    <pic:cNvPicPr/>
                  </pic:nvPicPr>
                  <pic:blipFill>
                    <a:blip r:embed="rId39">
                      <a:extLst>
                        <a:ext uri="{28A0092B-C50C-407E-A947-70E740481C1C}">
                          <a14:useLocalDpi xmlns:a14="http://schemas.microsoft.com/office/drawing/2010/main" val="0"/>
                        </a:ext>
                      </a:extLst>
                    </a:blip>
                    <a:stretch>
                      <a:fillRect/>
                    </a:stretch>
                  </pic:blipFill>
                  <pic:spPr>
                    <a:xfrm>
                      <a:off x="0" y="0"/>
                      <a:ext cx="5400040" cy="3523615"/>
                    </a:xfrm>
                    <a:prstGeom prst="rect">
                      <a:avLst/>
                    </a:prstGeom>
                  </pic:spPr>
                </pic:pic>
              </a:graphicData>
            </a:graphic>
          </wp:inline>
        </w:drawing>
      </w:r>
    </w:p>
    <w:p w:rsidR="00120778" w:rsidRDefault="00120778" w:rsidP="00120778">
      <w:pPr>
        <w:pStyle w:val="Descripcin"/>
      </w:pPr>
      <w:bookmarkStart w:id="216" w:name="_Toc479328474"/>
      <w:bookmarkStart w:id="217" w:name="_Toc481605042"/>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2</w:t>
      </w:r>
      <w:r w:rsidR="00821022">
        <w:rPr>
          <w:noProof/>
        </w:rPr>
        <w:fldChar w:fldCharType="end"/>
      </w:r>
      <w:r>
        <w:t xml:space="preserve"> (Ventana "Ejecuciones"-Listado)</w:t>
      </w:r>
      <w:bookmarkEnd w:id="216"/>
      <w:bookmarkEnd w:id="217"/>
    </w:p>
    <w:p w:rsidR="00D47DD5" w:rsidRPr="00D47DD5" w:rsidRDefault="00D47DD5" w:rsidP="00D47DD5"/>
    <w:p w:rsidR="008D3338" w:rsidRDefault="008D3338" w:rsidP="00120778">
      <w:r>
        <w:t>Pulsando cualquier elemento de los li</w:t>
      </w:r>
      <w:r w:rsidR="00361856">
        <w:t>stados superiores e inferiores la ventana desplegara una ven</w:t>
      </w:r>
      <w:r>
        <w:t>tana</w:t>
      </w:r>
      <w:r w:rsidR="00361856">
        <w:t xml:space="preserve"> auxiliar</w:t>
      </w:r>
      <w:r>
        <w:t xml:space="preserve"> que mostrara toda la información de la entidad ejecución</w:t>
      </w:r>
      <w:r w:rsidR="00361856">
        <w:t xml:space="preserve"> seleccionada</w:t>
      </w:r>
      <w:r>
        <w:t xml:space="preserve">. La ventana nueva desplegada contendrá dos espacios claros. Uno el de input, </w:t>
      </w:r>
      <w:r w:rsidR="00361856">
        <w:t xml:space="preserve">el cual contendrá </w:t>
      </w:r>
      <w:r>
        <w:t>la información referente a la entrada.</w:t>
      </w:r>
      <w:r w:rsidR="00361856">
        <w:t xml:space="preserve"> Cuando la ejecución sea nueva la zona input</w:t>
      </w:r>
      <w:r>
        <w:t xml:space="preserve"> tendrá los argumentos de entrada de la ejecución vacíos</w:t>
      </w:r>
      <w:r w:rsidR="00F074B6">
        <w:t xml:space="preserve">. </w:t>
      </w:r>
      <w:r w:rsidR="00361856">
        <w:t>Esta zona puede ser r</w:t>
      </w:r>
      <w:r w:rsidR="00F074B6">
        <w:t>ellenable para poder ser ejecutadas mediante</w:t>
      </w:r>
      <w:r w:rsidR="00361856">
        <w:t xml:space="preserve"> la orden</w:t>
      </w:r>
      <w:r w:rsidR="00F074B6">
        <w:t xml:space="preserve"> </w:t>
      </w:r>
      <w:r w:rsidR="00361856">
        <w:t>del botón inferior denominado “E</w:t>
      </w:r>
      <w:r w:rsidR="00F074B6">
        <w:t>jecutar</w:t>
      </w:r>
      <w:r w:rsidR="00361856">
        <w:t>”</w:t>
      </w:r>
      <w:r>
        <w:t>.</w:t>
      </w:r>
    </w:p>
    <w:p w:rsidR="00F074B6" w:rsidRDefault="00F074B6" w:rsidP="00EB5E49">
      <w:pPr>
        <w:keepNext/>
        <w:jc w:val="center"/>
      </w:pPr>
      <w:r>
        <w:rPr>
          <w:noProof/>
          <w:lang w:val="es-ES" w:eastAsia="es-ES"/>
        </w:rPr>
        <w:lastRenderedPageBreak/>
        <w:drawing>
          <wp:inline distT="0" distB="0" distL="0" distR="0" wp14:anchorId="29E037C6" wp14:editId="19C87528">
            <wp:extent cx="4569599" cy="2981739"/>
            <wp:effectExtent l="0" t="0" r="2540" b="952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png"/>
                    <pic:cNvPicPr/>
                  </pic:nvPicPr>
                  <pic:blipFill>
                    <a:blip r:embed="rId40">
                      <a:extLst>
                        <a:ext uri="{28A0092B-C50C-407E-A947-70E740481C1C}">
                          <a14:useLocalDpi xmlns:a14="http://schemas.microsoft.com/office/drawing/2010/main" val="0"/>
                        </a:ext>
                      </a:extLst>
                    </a:blip>
                    <a:stretch>
                      <a:fillRect/>
                    </a:stretch>
                  </pic:blipFill>
                  <pic:spPr>
                    <a:xfrm>
                      <a:off x="0" y="0"/>
                      <a:ext cx="4573232" cy="2984109"/>
                    </a:xfrm>
                    <a:prstGeom prst="rect">
                      <a:avLst/>
                    </a:prstGeom>
                  </pic:spPr>
                </pic:pic>
              </a:graphicData>
            </a:graphic>
          </wp:inline>
        </w:drawing>
      </w:r>
    </w:p>
    <w:p w:rsidR="00F074B6" w:rsidRDefault="00F074B6" w:rsidP="00F074B6">
      <w:pPr>
        <w:pStyle w:val="Descripcin"/>
      </w:pPr>
      <w:bookmarkStart w:id="218" w:name="_Toc479328475"/>
      <w:bookmarkStart w:id="219" w:name="_Toc481605043"/>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3</w:t>
      </w:r>
      <w:r w:rsidR="00821022">
        <w:rPr>
          <w:noProof/>
        </w:rPr>
        <w:fldChar w:fldCharType="end"/>
      </w:r>
      <w:r>
        <w:t xml:space="preserve"> (Ventana "Ejecuciones"-Input)</w:t>
      </w:r>
      <w:bookmarkEnd w:id="218"/>
      <w:bookmarkEnd w:id="219"/>
    </w:p>
    <w:p w:rsidR="00D47DD5" w:rsidRPr="00D47DD5" w:rsidRDefault="00D47DD5" w:rsidP="00D47DD5"/>
    <w:p w:rsidR="00F074B6" w:rsidRDefault="00F074B6" w:rsidP="00F074B6">
      <w:r>
        <w:t>La ventana desplegada con la información de la entidad ejecució</w:t>
      </w:r>
      <w:r w:rsidR="006A1C38">
        <w:t>n tiene otra zona diferenciada llamada “O</w:t>
      </w:r>
      <w:r>
        <w:t>utput</w:t>
      </w:r>
      <w:r w:rsidR="006A1C38">
        <w:t>”</w:t>
      </w:r>
      <w:r>
        <w:t xml:space="preserve">. Esta zona será visible solo para ejecuciones en funcionamiento o </w:t>
      </w:r>
      <w:r w:rsidR="006A1C38">
        <w:t xml:space="preserve">finalizadas, las cuales contendrán </w:t>
      </w:r>
      <w:r>
        <w:t xml:space="preserve">el tiempo de la ejecución </w:t>
      </w:r>
      <w:r w:rsidR="006A1C38">
        <w:t>en caso de estar ejecutándose o</w:t>
      </w:r>
      <w:r>
        <w:t xml:space="preserve"> la respuesta en caso de haber sido finalizadas con éxito. </w:t>
      </w:r>
    </w:p>
    <w:p w:rsidR="00D47DD5" w:rsidRDefault="00D47DD5" w:rsidP="00F074B6"/>
    <w:p w:rsidR="007E0312" w:rsidRDefault="00F074B6" w:rsidP="00EB5E49">
      <w:pPr>
        <w:keepNext/>
        <w:jc w:val="center"/>
      </w:pPr>
      <w:r>
        <w:rPr>
          <w:noProof/>
          <w:lang w:val="es-ES" w:eastAsia="es-ES"/>
        </w:rPr>
        <w:drawing>
          <wp:inline distT="0" distB="0" distL="0" distR="0" wp14:anchorId="3A434B49" wp14:editId="42ABFB7F">
            <wp:extent cx="4615297" cy="3011557"/>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png"/>
                    <pic:cNvPicPr/>
                  </pic:nvPicPr>
                  <pic:blipFill>
                    <a:blip r:embed="rId41">
                      <a:extLst>
                        <a:ext uri="{28A0092B-C50C-407E-A947-70E740481C1C}">
                          <a14:useLocalDpi xmlns:a14="http://schemas.microsoft.com/office/drawing/2010/main" val="0"/>
                        </a:ext>
                      </a:extLst>
                    </a:blip>
                    <a:stretch>
                      <a:fillRect/>
                    </a:stretch>
                  </pic:blipFill>
                  <pic:spPr>
                    <a:xfrm>
                      <a:off x="0" y="0"/>
                      <a:ext cx="4623408" cy="3016850"/>
                    </a:xfrm>
                    <a:prstGeom prst="rect">
                      <a:avLst/>
                    </a:prstGeom>
                  </pic:spPr>
                </pic:pic>
              </a:graphicData>
            </a:graphic>
          </wp:inline>
        </w:drawing>
      </w:r>
    </w:p>
    <w:p w:rsidR="001129F2" w:rsidRPr="001129F2" w:rsidRDefault="007E0312" w:rsidP="00D47DD5">
      <w:pPr>
        <w:pStyle w:val="Descripcin"/>
      </w:pPr>
      <w:bookmarkStart w:id="220" w:name="_Toc479328476"/>
      <w:bookmarkStart w:id="221" w:name="_Toc481605044"/>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4</w:t>
      </w:r>
      <w:r w:rsidR="00821022">
        <w:rPr>
          <w:noProof/>
        </w:rPr>
        <w:fldChar w:fldCharType="end"/>
      </w:r>
      <w:r>
        <w:t xml:space="preserve"> (Ventana "Ejecuciones" - Output)</w:t>
      </w:r>
      <w:bookmarkEnd w:id="220"/>
      <w:bookmarkEnd w:id="221"/>
    </w:p>
    <w:p w:rsidR="00D47DD5" w:rsidRPr="00D47DD5" w:rsidRDefault="001129F2" w:rsidP="00D47DD5">
      <w:pPr>
        <w:pStyle w:val="Ttulo2"/>
        <w:numPr>
          <w:ilvl w:val="1"/>
          <w:numId w:val="1"/>
        </w:numPr>
      </w:pPr>
      <w:bookmarkStart w:id="222" w:name="_Toc481607281"/>
      <w:r w:rsidRPr="007D661C">
        <w:lastRenderedPageBreak/>
        <w:t>Ventana de administración:</w:t>
      </w:r>
      <w:bookmarkEnd w:id="222"/>
    </w:p>
    <w:p w:rsidR="00694CEB" w:rsidRDefault="00694CEB" w:rsidP="007D661C">
      <w:pPr>
        <w:ind w:firstLine="360"/>
      </w:pPr>
      <w:r>
        <w:t xml:space="preserve">La ventana de “Administración” se </w:t>
      </w:r>
      <w:r w:rsidR="007D661C">
        <w:t>iniciará</w:t>
      </w:r>
      <w:r>
        <w:t xml:space="preserve"> con el elemento del menú “Administrador”. El objetivo de esta ventana es la de gestionar todo acción de administración por parte del usuario tanto de rol USUARIO como de rol ADMINISTRADOR. Al </w:t>
      </w:r>
      <w:r w:rsidR="008458F9">
        <w:t xml:space="preserve">tener un usuario varios roles al mismo tiempo </w:t>
      </w:r>
      <w:r>
        <w:t>la ventana “</w:t>
      </w:r>
      <w:r w:rsidR="007D661C">
        <w:t>Administración” contendrá</w:t>
      </w:r>
      <w:r>
        <w:t xml:space="preserve"> pestañas que podrán ser visibles en función de los roles que posea el usuario que acceda a la ventana.</w:t>
      </w:r>
    </w:p>
    <w:p w:rsidR="00694CEB" w:rsidRDefault="00694CEB" w:rsidP="00694CEB">
      <w:pPr>
        <w:pStyle w:val="Prrafodelista"/>
        <w:numPr>
          <w:ilvl w:val="0"/>
          <w:numId w:val="4"/>
        </w:numPr>
      </w:pPr>
      <w:r w:rsidRPr="007D661C">
        <w:rPr>
          <w:b/>
        </w:rPr>
        <w:t>Aplicaciones</w:t>
      </w:r>
      <w:r>
        <w:t>: Pestaña que gestiona los conjuntos de aplicaciones propias del usuario, las cuales, se les permite realizar acciones de usuario. Se podrá visualizar, añadir o eliminar aplicaciones. Esta pestaña podrá ser vista por usuarios con rol USUARIO.</w:t>
      </w:r>
    </w:p>
    <w:p w:rsidR="00694CEB" w:rsidRDefault="00694CEB" w:rsidP="00694CEB">
      <w:pPr>
        <w:pStyle w:val="Prrafodelista"/>
        <w:numPr>
          <w:ilvl w:val="0"/>
          <w:numId w:val="4"/>
        </w:numPr>
      </w:pPr>
      <w:r w:rsidRPr="007D661C">
        <w:rPr>
          <w:b/>
        </w:rPr>
        <w:t>Grupos</w:t>
      </w:r>
      <w:r>
        <w:t>: Pestaña que permite gestionar todos los grupos del sistema. Esta ventana solo puede ser vista por usuarios con rol ADMINISTRADOR.</w:t>
      </w:r>
    </w:p>
    <w:p w:rsidR="00694CEB" w:rsidRDefault="00694CEB" w:rsidP="00694CEB">
      <w:pPr>
        <w:pStyle w:val="Prrafodelista"/>
        <w:numPr>
          <w:ilvl w:val="0"/>
          <w:numId w:val="4"/>
        </w:numPr>
      </w:pPr>
      <w:r w:rsidRPr="007D661C">
        <w:rPr>
          <w:b/>
        </w:rPr>
        <w:t>Proyecto</w:t>
      </w:r>
      <w:r>
        <w:t xml:space="preserve">: Pestaña de la ventana que </w:t>
      </w:r>
      <w:r w:rsidR="007D661C">
        <w:t>permite gestionar</w:t>
      </w:r>
      <w:r>
        <w:t xml:space="preserve"> todos los proyectos del sistema. Esta pestaña solo puede ser vista por usuarios con rol ADMINISTRADOR.</w:t>
      </w:r>
    </w:p>
    <w:p w:rsidR="00694CEB" w:rsidRDefault="00694CEB" w:rsidP="00694CEB">
      <w:pPr>
        <w:pStyle w:val="Prrafodelista"/>
        <w:numPr>
          <w:ilvl w:val="0"/>
          <w:numId w:val="4"/>
        </w:numPr>
      </w:pPr>
      <w:r w:rsidRPr="007D661C">
        <w:rPr>
          <w:b/>
        </w:rPr>
        <w:t>Ejecuciones</w:t>
      </w:r>
      <w:r>
        <w:t>: Pestaña de la ventana que permite gestionar todas las ejecuciones del sistema. Esta pestaña solo puede ser vista por usuarios con rol ADMINISTRADOR.</w:t>
      </w:r>
    </w:p>
    <w:p w:rsidR="00694CEB" w:rsidRDefault="00DF125E" w:rsidP="00694CEB">
      <w:pPr>
        <w:pStyle w:val="Prrafodelista"/>
        <w:numPr>
          <w:ilvl w:val="0"/>
          <w:numId w:val="4"/>
        </w:numPr>
      </w:pPr>
      <w:r w:rsidRPr="007D661C">
        <w:rPr>
          <w:b/>
        </w:rPr>
        <w:t>Usuarios</w:t>
      </w:r>
      <w:r>
        <w:t>: Pestaña de la ventana que permite bloquear el acceso de todos los usuarios del sistema. Esta pestaña de la ventana solo puede ser vista por usuarios con rol ADMINISTRADOR.</w:t>
      </w:r>
    </w:p>
    <w:p w:rsidR="00DF125E" w:rsidRDefault="00DF125E" w:rsidP="007D661C">
      <w:pPr>
        <w:ind w:left="360"/>
      </w:pPr>
      <w:r>
        <w:t>La ventana “Administración” se inicia con la pestaña aplicaciones. Aunque en cualquier momento se puede cambiar de pestaña.</w:t>
      </w:r>
    </w:p>
    <w:p w:rsidR="00DF125E" w:rsidRDefault="00DF125E" w:rsidP="00DF125E">
      <w:pPr>
        <w:keepNext/>
        <w:ind w:left="360"/>
        <w:jc w:val="center"/>
      </w:pPr>
      <w:r>
        <w:rPr>
          <w:noProof/>
          <w:lang w:val="es-ES" w:eastAsia="es-ES"/>
        </w:rPr>
        <w:drawing>
          <wp:inline distT="0" distB="0" distL="0" distR="0" wp14:anchorId="5ADC1805" wp14:editId="48924C56">
            <wp:extent cx="5237958" cy="3130826"/>
            <wp:effectExtent l="0" t="0" r="127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àplicacionesAdmin.png"/>
                    <pic:cNvPicPr/>
                  </pic:nvPicPr>
                  <pic:blipFill>
                    <a:blip r:embed="rId42">
                      <a:extLst>
                        <a:ext uri="{28A0092B-C50C-407E-A947-70E740481C1C}">
                          <a14:useLocalDpi xmlns:a14="http://schemas.microsoft.com/office/drawing/2010/main" val="0"/>
                        </a:ext>
                      </a:extLst>
                    </a:blip>
                    <a:stretch>
                      <a:fillRect/>
                    </a:stretch>
                  </pic:blipFill>
                  <pic:spPr>
                    <a:xfrm>
                      <a:off x="0" y="0"/>
                      <a:ext cx="5243583" cy="3134188"/>
                    </a:xfrm>
                    <a:prstGeom prst="rect">
                      <a:avLst/>
                    </a:prstGeom>
                  </pic:spPr>
                </pic:pic>
              </a:graphicData>
            </a:graphic>
          </wp:inline>
        </w:drawing>
      </w:r>
    </w:p>
    <w:p w:rsidR="00DF125E" w:rsidRDefault="00DF125E" w:rsidP="00DF125E">
      <w:pPr>
        <w:pStyle w:val="Descripcin"/>
      </w:pPr>
      <w:bookmarkStart w:id="223" w:name="_Toc479328477"/>
      <w:bookmarkStart w:id="224" w:name="_Toc481605045"/>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w:instrText>
      </w:r>
      <w:r w:rsidR="00821022">
        <w:instrText xml:space="preserve"> </w:instrText>
      </w:r>
      <w:r w:rsidR="00821022">
        <w:fldChar w:fldCharType="separate"/>
      </w:r>
      <w:r w:rsidR="00431947">
        <w:rPr>
          <w:noProof/>
        </w:rPr>
        <w:t>15</w:t>
      </w:r>
      <w:r w:rsidR="00821022">
        <w:rPr>
          <w:noProof/>
        </w:rPr>
        <w:fldChar w:fldCharType="end"/>
      </w:r>
      <w:r>
        <w:t xml:space="preserve"> (Ventana "Administración"- Aplicaciones)</w:t>
      </w:r>
      <w:bookmarkEnd w:id="223"/>
      <w:bookmarkEnd w:id="224"/>
    </w:p>
    <w:p w:rsidR="007D661C" w:rsidRPr="007D661C" w:rsidRDefault="007D661C" w:rsidP="007D661C"/>
    <w:p w:rsidR="00DF125E" w:rsidRDefault="00DF125E" w:rsidP="00DF125E">
      <w:pPr>
        <w:keepNext/>
        <w:ind w:left="360"/>
        <w:jc w:val="center"/>
      </w:pPr>
      <w:r>
        <w:rPr>
          <w:noProof/>
          <w:lang w:val="es-ES" w:eastAsia="es-ES"/>
        </w:rPr>
        <w:lastRenderedPageBreak/>
        <w:drawing>
          <wp:inline distT="0" distB="0" distL="0" distR="0" wp14:anchorId="2F8754E3" wp14:editId="75D0538A">
            <wp:extent cx="5449973" cy="3257550"/>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ecucionesAdmin.png"/>
                    <pic:cNvPicPr/>
                  </pic:nvPicPr>
                  <pic:blipFill>
                    <a:blip r:embed="rId43">
                      <a:extLst>
                        <a:ext uri="{28A0092B-C50C-407E-A947-70E740481C1C}">
                          <a14:useLocalDpi xmlns:a14="http://schemas.microsoft.com/office/drawing/2010/main" val="0"/>
                        </a:ext>
                      </a:extLst>
                    </a:blip>
                    <a:stretch>
                      <a:fillRect/>
                    </a:stretch>
                  </pic:blipFill>
                  <pic:spPr>
                    <a:xfrm>
                      <a:off x="0" y="0"/>
                      <a:ext cx="5455514" cy="3260862"/>
                    </a:xfrm>
                    <a:prstGeom prst="rect">
                      <a:avLst/>
                    </a:prstGeom>
                  </pic:spPr>
                </pic:pic>
              </a:graphicData>
            </a:graphic>
          </wp:inline>
        </w:drawing>
      </w:r>
    </w:p>
    <w:p w:rsidR="00DF125E" w:rsidRDefault="00DF125E" w:rsidP="00DF125E">
      <w:pPr>
        <w:pStyle w:val="Descripcin"/>
      </w:pPr>
      <w:bookmarkStart w:id="225" w:name="_Toc479328478"/>
      <w:bookmarkStart w:id="226" w:name="_Toc481605046"/>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6</w:t>
      </w:r>
      <w:r w:rsidR="00821022">
        <w:rPr>
          <w:noProof/>
        </w:rPr>
        <w:fldChar w:fldCharType="end"/>
      </w:r>
      <w:r>
        <w:t xml:space="preserve"> (Ventana "Administración" - Ejecuciones)</w:t>
      </w:r>
      <w:bookmarkEnd w:id="225"/>
      <w:bookmarkEnd w:id="226"/>
    </w:p>
    <w:p w:rsidR="00DF125E" w:rsidRDefault="00DF125E" w:rsidP="00DF125E">
      <w:pPr>
        <w:keepNext/>
        <w:ind w:left="360"/>
        <w:jc w:val="center"/>
      </w:pPr>
      <w:r>
        <w:rPr>
          <w:noProof/>
          <w:lang w:val="es-ES" w:eastAsia="es-ES"/>
        </w:rPr>
        <w:drawing>
          <wp:inline distT="0" distB="0" distL="0" distR="0" wp14:anchorId="5421D57C" wp14:editId="3107D5BB">
            <wp:extent cx="5561520" cy="3324225"/>
            <wp:effectExtent l="0" t="0" r="127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sAdmin.png"/>
                    <pic:cNvPicPr/>
                  </pic:nvPicPr>
                  <pic:blipFill>
                    <a:blip r:embed="rId44">
                      <a:extLst>
                        <a:ext uri="{28A0092B-C50C-407E-A947-70E740481C1C}">
                          <a14:useLocalDpi xmlns:a14="http://schemas.microsoft.com/office/drawing/2010/main" val="0"/>
                        </a:ext>
                      </a:extLst>
                    </a:blip>
                    <a:stretch>
                      <a:fillRect/>
                    </a:stretch>
                  </pic:blipFill>
                  <pic:spPr>
                    <a:xfrm>
                      <a:off x="0" y="0"/>
                      <a:ext cx="5559134" cy="3322799"/>
                    </a:xfrm>
                    <a:prstGeom prst="rect">
                      <a:avLst/>
                    </a:prstGeom>
                  </pic:spPr>
                </pic:pic>
              </a:graphicData>
            </a:graphic>
          </wp:inline>
        </w:drawing>
      </w:r>
    </w:p>
    <w:p w:rsidR="00DF125E" w:rsidRDefault="00DF125E" w:rsidP="00DF125E">
      <w:pPr>
        <w:pStyle w:val="Descripcin"/>
      </w:pPr>
      <w:bookmarkStart w:id="227" w:name="_Toc479328479"/>
      <w:bookmarkStart w:id="228" w:name="_Toc481605047"/>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7</w:t>
      </w:r>
      <w:r w:rsidR="00821022">
        <w:rPr>
          <w:noProof/>
        </w:rPr>
        <w:fldChar w:fldCharType="end"/>
      </w:r>
      <w:r>
        <w:t xml:space="preserve"> (Ventana "Administración" - Grupos)</w:t>
      </w:r>
      <w:bookmarkEnd w:id="227"/>
      <w:bookmarkEnd w:id="228"/>
    </w:p>
    <w:p w:rsidR="007D661C" w:rsidRPr="007D661C" w:rsidRDefault="007D661C" w:rsidP="007D661C"/>
    <w:p w:rsidR="00DF125E" w:rsidRDefault="00DF125E" w:rsidP="00EB5E49">
      <w:pPr>
        <w:keepNext/>
        <w:ind w:left="360"/>
        <w:jc w:val="center"/>
      </w:pPr>
      <w:r>
        <w:rPr>
          <w:noProof/>
          <w:lang w:val="es-ES" w:eastAsia="es-ES"/>
        </w:rPr>
        <w:lastRenderedPageBreak/>
        <w:drawing>
          <wp:inline distT="0" distB="0" distL="0" distR="0" wp14:anchorId="149F3F0D" wp14:editId="3C42A094">
            <wp:extent cx="5400040" cy="3227705"/>
            <wp:effectExtent l="0" t="0" r="0"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Admin.png"/>
                    <pic:cNvPicPr/>
                  </pic:nvPicPr>
                  <pic:blipFill>
                    <a:blip r:embed="rId45">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DF125E" w:rsidRDefault="00DF125E" w:rsidP="00DF125E">
      <w:pPr>
        <w:pStyle w:val="Descripcin"/>
      </w:pPr>
      <w:bookmarkStart w:id="229" w:name="_Toc479328480"/>
      <w:bookmarkStart w:id="230" w:name="_Toc481605048"/>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8</w:t>
      </w:r>
      <w:r w:rsidR="00821022">
        <w:rPr>
          <w:noProof/>
        </w:rPr>
        <w:fldChar w:fldCharType="end"/>
      </w:r>
      <w:r>
        <w:t xml:space="preserve"> (Ventana "Administración"- Proyectos)</w:t>
      </w:r>
      <w:bookmarkEnd w:id="229"/>
      <w:bookmarkEnd w:id="230"/>
    </w:p>
    <w:p w:rsidR="00DF125E" w:rsidRDefault="00DF125E" w:rsidP="00EB5E49">
      <w:pPr>
        <w:keepNext/>
        <w:ind w:left="360"/>
        <w:jc w:val="center"/>
      </w:pPr>
      <w:r>
        <w:rPr>
          <w:noProof/>
          <w:lang w:val="es-ES" w:eastAsia="es-ES"/>
        </w:rPr>
        <w:drawing>
          <wp:inline distT="0" distB="0" distL="0" distR="0" wp14:anchorId="631712D9" wp14:editId="073AFACF">
            <wp:extent cx="5400040" cy="322770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uariosAdmin.png"/>
                    <pic:cNvPicPr/>
                  </pic:nvPicPr>
                  <pic:blipFill>
                    <a:blip r:embed="rId46">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E120C2" w:rsidRDefault="00DF125E" w:rsidP="00D9247A">
      <w:pPr>
        <w:pStyle w:val="Descripcin"/>
      </w:pPr>
      <w:bookmarkStart w:id="231" w:name="_Toc479328481"/>
      <w:bookmarkStart w:id="232" w:name="_Toc481605049"/>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19</w:t>
      </w:r>
      <w:r w:rsidR="00821022">
        <w:rPr>
          <w:noProof/>
        </w:rPr>
        <w:fldChar w:fldCharType="end"/>
      </w:r>
      <w:r>
        <w:t xml:space="preserve"> (Ventana "Administración"- Usuarios)</w:t>
      </w:r>
      <w:bookmarkEnd w:id="231"/>
      <w:bookmarkEnd w:id="232"/>
    </w:p>
    <w:p w:rsidR="00351034" w:rsidRPr="00E120C2" w:rsidRDefault="00351034" w:rsidP="00E120C2"/>
    <w:p w:rsidR="00351034" w:rsidRPr="00351034" w:rsidRDefault="00DF125E" w:rsidP="00351034">
      <w:pPr>
        <w:pStyle w:val="Ttulo2"/>
        <w:numPr>
          <w:ilvl w:val="1"/>
          <w:numId w:val="1"/>
        </w:numPr>
      </w:pPr>
      <w:bookmarkStart w:id="233" w:name="_Toc481607282"/>
      <w:r w:rsidRPr="007D661C">
        <w:t>Ventana Mi Usuario:</w:t>
      </w:r>
      <w:bookmarkEnd w:id="233"/>
    </w:p>
    <w:p w:rsidR="00351034" w:rsidRDefault="00351034" w:rsidP="007D661C">
      <w:pPr>
        <w:ind w:firstLine="360"/>
      </w:pPr>
      <w:r>
        <w:t>La ventana “Mi Usuario” se puede activar pinchando el botón del menú “Mi usuario”. El objetivo de la ventana es mostrar y gestionar, toda la i</w:t>
      </w:r>
      <w:r w:rsidR="00D9247A">
        <w:t>nformación personal del usuario:</w:t>
      </w:r>
      <w:r>
        <w:t xml:space="preserve"> Nombre, apellidos, dirección.</w:t>
      </w:r>
      <w:r w:rsidR="007A00FE">
        <w:t xml:space="preserve"> </w:t>
      </w:r>
      <w:r w:rsidR="00D9247A">
        <w:t>Si m</w:t>
      </w:r>
      <w:r w:rsidR="007A00FE">
        <w:t>odifica</w:t>
      </w:r>
      <w:r w:rsidR="00D9247A">
        <w:t>mos</w:t>
      </w:r>
      <w:r w:rsidR="007A00FE">
        <w:t xml:space="preserve"> los datos personales y damos </w:t>
      </w:r>
      <w:r w:rsidR="00D9247A">
        <w:t xml:space="preserve">al botón modificar </w:t>
      </w:r>
      <w:r w:rsidR="007A00FE">
        <w:t xml:space="preserve">podemos cambiar la información del sistema. </w:t>
      </w:r>
    </w:p>
    <w:p w:rsidR="00351034" w:rsidRDefault="00351034" w:rsidP="007D661C">
      <w:r>
        <w:lastRenderedPageBreak/>
        <w:t xml:space="preserve">La ventana mi </w:t>
      </w:r>
      <w:r w:rsidR="007D661C">
        <w:t>usuario también</w:t>
      </w:r>
      <w:r>
        <w:t xml:space="preserve"> ofrece la capacidad de modificar la contraseña de la identidad con la que nos loggueamos.</w:t>
      </w:r>
    </w:p>
    <w:p w:rsidR="007A00FE" w:rsidRDefault="007A00FE" w:rsidP="00EB5E49">
      <w:pPr>
        <w:keepNext/>
        <w:ind w:firstLine="708"/>
        <w:jc w:val="center"/>
      </w:pPr>
      <w:r>
        <w:rPr>
          <w:noProof/>
          <w:lang w:val="es-ES" w:eastAsia="es-ES"/>
        </w:rPr>
        <w:drawing>
          <wp:inline distT="0" distB="0" distL="0" distR="0" wp14:anchorId="7CB480DB" wp14:editId="33C05176">
            <wp:extent cx="5400040" cy="322770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Usuario.png"/>
                    <pic:cNvPicPr/>
                  </pic:nvPicPr>
                  <pic:blipFill>
                    <a:blip r:embed="rId47">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7A00FE" w:rsidRDefault="007A00FE" w:rsidP="007D661C">
      <w:pPr>
        <w:pStyle w:val="Descripcin"/>
      </w:pPr>
      <w:bookmarkStart w:id="234" w:name="_Toc479328482"/>
      <w:bookmarkStart w:id="235" w:name="_Toc481605050"/>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0</w:t>
      </w:r>
      <w:r w:rsidR="00821022">
        <w:rPr>
          <w:noProof/>
        </w:rPr>
        <w:fldChar w:fldCharType="end"/>
      </w:r>
      <w:r>
        <w:t xml:space="preserve"> (Ventana "Mi Usuario")</w:t>
      </w:r>
      <w:bookmarkEnd w:id="234"/>
      <w:bookmarkEnd w:id="235"/>
    </w:p>
    <w:p w:rsidR="007D661C" w:rsidRPr="007D661C" w:rsidRDefault="007D661C" w:rsidP="007D661C"/>
    <w:p w:rsidR="007D661C" w:rsidRDefault="00DF125E" w:rsidP="007D661C">
      <w:pPr>
        <w:pStyle w:val="Ttulo2"/>
        <w:numPr>
          <w:ilvl w:val="1"/>
          <w:numId w:val="1"/>
        </w:numPr>
      </w:pPr>
      <w:bookmarkStart w:id="236" w:name="_Toc481607283"/>
      <w:r w:rsidRPr="007D661C">
        <w:t>Ventana Nuevo Proyecto y Nuevo Grupo:</w:t>
      </w:r>
      <w:bookmarkEnd w:id="236"/>
    </w:p>
    <w:p w:rsidR="007A00FE" w:rsidRDefault="007A00FE" w:rsidP="007D661C">
      <w:pPr>
        <w:ind w:firstLine="360"/>
      </w:pPr>
      <w:r>
        <w:t>Podremos ver las ventanas “Nuevo Proyecto” y “Nuevo Grupo” cuando pulsemos en el elemento “Nuevo proyecto” o “Nuevo grupo” en el menú de la aplicación. Ambas ventanas ofrecerán un formulario especializado para cada entidad pudiendo introducir los datos indicados. La información del sis</w:t>
      </w:r>
      <w:r w:rsidR="00846410">
        <w:t xml:space="preserve">tema para comunicar al usuario </w:t>
      </w:r>
      <w:r w:rsidR="00857466">
        <w:t>será</w:t>
      </w:r>
      <w:r>
        <w:t xml:space="preserve"> enviada usando los </w:t>
      </w:r>
      <w:r w:rsidR="00857466">
        <w:t>diálogos</w:t>
      </w:r>
      <w:r>
        <w:t xml:space="preserve"> mostrados en la </w:t>
      </w:r>
      <w:r w:rsidR="00857466" w:rsidRPr="007A00FE">
        <w:rPr>
          <w:b/>
        </w:rPr>
        <w:t>ilustración</w:t>
      </w:r>
      <w:r w:rsidRPr="007A00FE">
        <w:rPr>
          <w:b/>
        </w:rPr>
        <w:t xml:space="preserve"> 22</w:t>
      </w:r>
      <w:r>
        <w:rPr>
          <w:b/>
        </w:rPr>
        <w:t xml:space="preserve">. </w:t>
      </w:r>
    </w:p>
    <w:p w:rsidR="007A00FE" w:rsidRDefault="007A00FE" w:rsidP="007D661C">
      <w:r>
        <w:t>La ventana nuevo grupo, contendrá un menú de pestañas con dos pestañas:</w:t>
      </w:r>
    </w:p>
    <w:p w:rsidR="007A00FE" w:rsidRDefault="007A00FE" w:rsidP="007A00FE">
      <w:pPr>
        <w:pStyle w:val="Prrafodelista"/>
        <w:numPr>
          <w:ilvl w:val="0"/>
          <w:numId w:val="6"/>
        </w:numPr>
      </w:pPr>
      <w:r w:rsidRPr="007D661C">
        <w:rPr>
          <w:b/>
        </w:rPr>
        <w:t>Info</w:t>
      </w:r>
      <w:r>
        <w:t xml:space="preserve">: Pestaña para rellenar la información </w:t>
      </w:r>
      <w:r w:rsidR="00857466">
        <w:t>esencial</w:t>
      </w:r>
      <w:r>
        <w:t>.</w:t>
      </w:r>
    </w:p>
    <w:p w:rsidR="007A00FE" w:rsidRDefault="007A00FE" w:rsidP="007A00FE">
      <w:pPr>
        <w:pStyle w:val="Prrafodelista"/>
        <w:numPr>
          <w:ilvl w:val="0"/>
          <w:numId w:val="6"/>
        </w:numPr>
      </w:pPr>
      <w:r w:rsidRPr="007D661C">
        <w:rPr>
          <w:b/>
        </w:rPr>
        <w:t>Permisos</w:t>
      </w:r>
      <w:r>
        <w:t>: Pestaña para rellenar los permisos del sistema.</w:t>
      </w:r>
    </w:p>
    <w:p w:rsidR="00F744B8" w:rsidRDefault="00F744B8" w:rsidP="007D661C">
      <w:r>
        <w:t xml:space="preserve">La ventana “nuevo Grupo” se </w:t>
      </w:r>
      <w:r w:rsidR="007D661C">
        <w:t>inicializará</w:t>
      </w:r>
      <w:r>
        <w:t xml:space="preserve"> con la ventana Info visible.</w:t>
      </w:r>
    </w:p>
    <w:p w:rsidR="00F744B8" w:rsidRDefault="00F744B8" w:rsidP="00EB5E49">
      <w:pPr>
        <w:keepNext/>
        <w:ind w:left="1068"/>
        <w:jc w:val="center"/>
      </w:pPr>
      <w:r>
        <w:rPr>
          <w:noProof/>
          <w:lang w:val="es-ES" w:eastAsia="es-ES"/>
        </w:rPr>
        <w:lastRenderedPageBreak/>
        <w:drawing>
          <wp:inline distT="0" distB="0" distL="0" distR="0" wp14:anchorId="7401F81A" wp14:editId="0A97EE4A">
            <wp:extent cx="5400040" cy="3227705"/>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Info.png"/>
                    <pic:cNvPicPr/>
                  </pic:nvPicPr>
                  <pic:blipFill>
                    <a:blip r:embed="rId48">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Descripcin"/>
      </w:pPr>
      <w:bookmarkStart w:id="237" w:name="_Toc479328483"/>
      <w:bookmarkStart w:id="238" w:name="_Toc481605051"/>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1</w:t>
      </w:r>
      <w:r w:rsidR="00821022">
        <w:rPr>
          <w:noProof/>
        </w:rPr>
        <w:fldChar w:fldCharType="end"/>
      </w:r>
      <w:r>
        <w:t xml:space="preserve"> (Ventana "Nuevo Grupo"- Info)</w:t>
      </w:r>
      <w:bookmarkEnd w:id="237"/>
      <w:bookmarkEnd w:id="238"/>
    </w:p>
    <w:p w:rsidR="00F744B8" w:rsidRDefault="00F744B8" w:rsidP="00EB5E49">
      <w:pPr>
        <w:keepNext/>
        <w:ind w:left="1068"/>
        <w:jc w:val="center"/>
      </w:pPr>
      <w:r>
        <w:rPr>
          <w:noProof/>
          <w:lang w:val="es-ES" w:eastAsia="es-ES"/>
        </w:rPr>
        <w:drawing>
          <wp:inline distT="0" distB="0" distL="0" distR="0" wp14:anchorId="019D55A4" wp14:editId="0BEB365E">
            <wp:extent cx="5400040" cy="3227705"/>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Permisos.png"/>
                    <pic:cNvPicPr/>
                  </pic:nvPicPr>
                  <pic:blipFill>
                    <a:blip r:embed="rId49">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Descripcin"/>
      </w:pPr>
      <w:bookmarkStart w:id="239" w:name="_Toc479328484"/>
      <w:bookmarkStart w:id="240" w:name="_Toc481605052"/>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2</w:t>
      </w:r>
      <w:r w:rsidR="00821022">
        <w:rPr>
          <w:noProof/>
        </w:rPr>
        <w:fldChar w:fldCharType="end"/>
      </w:r>
      <w:r>
        <w:t xml:space="preserve"> ("nuevo Grupo" -</w:t>
      </w:r>
      <w:bookmarkEnd w:id="239"/>
      <w:r w:rsidR="007D661C">
        <w:t>Permisos)</w:t>
      </w:r>
      <w:bookmarkEnd w:id="240"/>
    </w:p>
    <w:p w:rsidR="00F744B8" w:rsidRDefault="00F744B8" w:rsidP="00EB5E49">
      <w:pPr>
        <w:keepNext/>
        <w:ind w:left="1068"/>
        <w:jc w:val="center"/>
      </w:pPr>
      <w:r>
        <w:rPr>
          <w:noProof/>
          <w:lang w:val="es-ES" w:eastAsia="es-ES"/>
        </w:rPr>
        <w:lastRenderedPageBreak/>
        <w:drawing>
          <wp:inline distT="0" distB="0" distL="0" distR="0" wp14:anchorId="59917A0E" wp14:editId="3D04627C">
            <wp:extent cx="5400040" cy="3227705"/>
            <wp:effectExtent l="0" t="0" r="0"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Proyecto.png"/>
                    <pic:cNvPicPr/>
                  </pic:nvPicPr>
                  <pic:blipFill>
                    <a:blip r:embed="rId50">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EB5E49">
      <w:pPr>
        <w:pStyle w:val="Descripcin"/>
      </w:pPr>
      <w:bookmarkStart w:id="241" w:name="_Toc479328485"/>
      <w:bookmarkStart w:id="242" w:name="_Toc481605053"/>
      <w:r>
        <w:t xml:space="preserve">Ilustración </w:t>
      </w:r>
      <w:r w:rsidR="00821022">
        <w:fldChar w:fldCharType="begin"/>
      </w:r>
      <w:r w:rsidR="00821022">
        <w:instrText xml:space="preserve"> STYLEREF 1 \s </w:instrText>
      </w:r>
      <w:r w:rsidR="00821022">
        <w:fldChar w:fldCharType="separate"/>
      </w:r>
      <w:r w:rsidR="00431947">
        <w:rPr>
          <w:noProof/>
        </w:rPr>
        <w:t>6</w:t>
      </w:r>
      <w:r w:rsidR="00821022">
        <w:rPr>
          <w:noProof/>
        </w:rPr>
        <w:fldChar w:fldCharType="end"/>
      </w:r>
      <w:r w:rsidR="00431947">
        <w:noBreakHyphen/>
      </w:r>
      <w:r w:rsidR="00821022">
        <w:fldChar w:fldCharType="begin"/>
      </w:r>
      <w:r w:rsidR="00821022">
        <w:instrText xml:space="preserve"> SEQ Ilustración \* ARABIC \s 1 </w:instrText>
      </w:r>
      <w:r w:rsidR="00821022">
        <w:fldChar w:fldCharType="separate"/>
      </w:r>
      <w:r w:rsidR="00431947">
        <w:rPr>
          <w:noProof/>
        </w:rPr>
        <w:t>23</w:t>
      </w:r>
      <w:r w:rsidR="00821022">
        <w:rPr>
          <w:noProof/>
        </w:rPr>
        <w:fldChar w:fldCharType="end"/>
      </w:r>
      <w:r>
        <w:t xml:space="preserve"> (Ventana "Nuevo Grupo")</w:t>
      </w:r>
      <w:bookmarkEnd w:id="241"/>
      <w:bookmarkEnd w:id="242"/>
    </w:p>
    <w:p w:rsidR="00EB5E49" w:rsidRPr="00EB5E49" w:rsidRDefault="00EB5E49" w:rsidP="00EB5E49">
      <w:r>
        <w:br w:type="page"/>
      </w:r>
    </w:p>
    <w:p w:rsidR="00857466" w:rsidRDefault="00857466" w:rsidP="00857466">
      <w:pPr>
        <w:pStyle w:val="Ttulo1"/>
        <w:numPr>
          <w:ilvl w:val="0"/>
          <w:numId w:val="1"/>
        </w:numPr>
        <w:rPr>
          <w:szCs w:val="56"/>
        </w:rPr>
      </w:pPr>
      <w:bookmarkStart w:id="243" w:name="_Toc481607284"/>
      <w:r w:rsidRPr="00EB5E49">
        <w:rPr>
          <w:szCs w:val="56"/>
        </w:rPr>
        <w:lastRenderedPageBreak/>
        <w:t>Navegabilidad</w:t>
      </w:r>
      <w:r w:rsidR="00EB5E49">
        <w:rPr>
          <w:szCs w:val="56"/>
        </w:rPr>
        <w:t>:</w:t>
      </w:r>
      <w:bookmarkEnd w:id="243"/>
    </w:p>
    <w:p w:rsidR="00431947" w:rsidRDefault="00431947" w:rsidP="00431947">
      <w:pPr>
        <w:keepNext/>
      </w:pPr>
      <w:r>
        <w:object w:dxaOrig="861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95pt;height:598.6pt" o:ole="">
            <v:imagedata r:id="rId51" o:title=""/>
          </v:shape>
          <o:OLEObject Type="Embed" ProgID="Visio.Drawing.15" ShapeID="_x0000_i1025" DrawAspect="Content" ObjectID="_1557248419" r:id="rId52"/>
        </w:object>
      </w:r>
    </w:p>
    <w:p w:rsidR="00933053" w:rsidRPr="00933053" w:rsidRDefault="00431947" w:rsidP="00431947">
      <w:pPr>
        <w:pStyle w:val="Descripcin"/>
      </w:pPr>
      <w:r>
        <w:t xml:space="preserve">Ilustración </w:t>
      </w:r>
      <w:r w:rsidR="00821022">
        <w:fldChar w:fldCharType="begin"/>
      </w:r>
      <w:r w:rsidR="00821022">
        <w:instrText xml:space="preserve"> STYLEREF 1 \s </w:instrText>
      </w:r>
      <w:r w:rsidR="00821022">
        <w:fldChar w:fldCharType="separate"/>
      </w:r>
      <w:r>
        <w:rPr>
          <w:noProof/>
        </w:rPr>
        <w:t>7</w:t>
      </w:r>
      <w:r w:rsidR="00821022">
        <w:rPr>
          <w:noProof/>
        </w:rPr>
        <w:fldChar w:fldCharType="end"/>
      </w:r>
      <w:r>
        <w:noBreakHyphen/>
      </w:r>
      <w:r w:rsidR="00821022">
        <w:fldChar w:fldCharType="begin"/>
      </w:r>
      <w:r w:rsidR="00821022">
        <w:instrText xml:space="preserve"> SEQ Ilustración \* ARABIC \s 1 </w:instrText>
      </w:r>
      <w:r w:rsidR="00821022">
        <w:fldChar w:fldCharType="separate"/>
      </w:r>
      <w:r>
        <w:rPr>
          <w:noProof/>
        </w:rPr>
        <w:t>1</w:t>
      </w:r>
      <w:r w:rsidR="00821022">
        <w:rPr>
          <w:noProof/>
        </w:rPr>
        <w:fldChar w:fldCharType="end"/>
      </w:r>
      <w:r>
        <w:t xml:space="preserve"> </w:t>
      </w:r>
      <w:r w:rsidR="00846410">
        <w:t>Navegabilidad</w:t>
      </w:r>
      <w:r>
        <w:t xml:space="preserve"> </w:t>
      </w:r>
      <w:r w:rsidR="00846410">
        <w:t>aplicación</w:t>
      </w:r>
    </w:p>
    <w:sectPr w:rsidR="00933053" w:rsidRPr="0093305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1022" w:rsidRDefault="00821022" w:rsidP="00AA1D2D">
      <w:pPr>
        <w:spacing w:after="0"/>
      </w:pPr>
      <w:r>
        <w:separator/>
      </w:r>
    </w:p>
  </w:endnote>
  <w:endnote w:type="continuationSeparator" w:id="0">
    <w:p w:rsidR="00821022" w:rsidRDefault="00821022" w:rsidP="00AA1D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585" w:rsidRPr="00933053" w:rsidRDefault="00821022" w:rsidP="00933053">
    <w:pPr>
      <w:pStyle w:val="Piedepgina"/>
      <w:pBdr>
        <w:top w:val="single" w:sz="4" w:space="1" w:color="A5A5A5" w:themeColor="background1" w:themeShade="A5"/>
      </w:pBdr>
      <w:jc w:val="center"/>
      <w:rPr>
        <w:color w:val="808080" w:themeColor="background1" w:themeShade="80"/>
      </w:rPr>
    </w:pPr>
    <w:sdt>
      <w:sdtPr>
        <w:rPr>
          <w:rFonts w:ascii="Times New Roman" w:hAnsi="Times New Roman"/>
          <w:b/>
          <w:szCs w:val="24"/>
        </w:rPr>
        <w:alias w:val="Compañía"/>
        <w:id w:val="-1754500554"/>
        <w:showingPlcHdr/>
        <w:dataBinding w:prefixMappings="xmlns:ns0='http://schemas.openxmlformats.org/officeDocument/2006/extended-properties'" w:xpath="/ns0:Properties[1]/ns0:Company[1]" w:storeItemID="{6668398D-A668-4E3E-A5EB-62B293D839F1}"/>
        <w:text/>
      </w:sdtPr>
      <w:sdtEndPr/>
      <w:sdtContent>
        <w:r w:rsidR="003B6585">
          <w:rPr>
            <w:rFonts w:ascii="Times New Roman" w:hAnsi="Times New Roman"/>
            <w:b/>
            <w:szCs w:val="24"/>
          </w:rPr>
          <w:t xml:space="preserve">     </w:t>
        </w:r>
      </w:sdtContent>
    </w:sdt>
    <w:r w:rsidR="003B6585">
      <w:rPr>
        <w:color w:val="808080" w:themeColor="background1" w:themeShade="80"/>
      </w:rPr>
      <w:t>Raúl García Fernánde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1022" w:rsidRDefault="00821022" w:rsidP="00AA1D2D">
      <w:pPr>
        <w:spacing w:after="0"/>
      </w:pPr>
      <w:r>
        <w:separator/>
      </w:r>
    </w:p>
  </w:footnote>
  <w:footnote w:type="continuationSeparator" w:id="0">
    <w:p w:rsidR="00821022" w:rsidRDefault="00821022" w:rsidP="00AA1D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585" w:rsidRPr="00FE6B53" w:rsidRDefault="003B6585" w:rsidP="00AA1D2D">
    <w:pPr>
      <w:rPr>
        <w:sz w:val="8"/>
        <w:szCs w:val="8"/>
      </w:rPr>
    </w:pPr>
  </w:p>
  <w:p w:rsidR="003B6585" w:rsidRDefault="00821022" w:rsidP="008E360A">
    <w:r>
      <w:rPr>
        <w:noProof/>
      </w:rPr>
      <w:pict>
        <v:shapetype id="_x0000_t202" coordsize="21600,21600" o:spt="202" path="m,l,21600r21600,l21600,xe">
          <v:stroke joinstyle="miter"/>
          <v:path gradientshapeok="t" o:connecttype="rect"/>
        </v:shapetype>
        <v:shape id="Cuadro de texto 1" o:spid="_x0000_s2049" type="#_x0000_t202" style="position:absolute;left:0;text-align:left;margin-left:70.2pt;margin-top:6.15pt;width:393.75pt;height:38.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mrugIAAME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" filled="f" stroked="f">
          <v:textbox style="mso-next-textbox:#Cuadro de texto 1">
            <w:txbxContent>
              <w:p w:rsidR="003B6585" w:rsidRDefault="003B6585" w:rsidP="00AA1D2D">
                <w:pPr>
                  <w:tabs>
                    <w:tab w:val="right" w:pos="7513"/>
                  </w:tabs>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48199C">
                  <w:rPr>
                    <w:rFonts w:ascii="Times New Roman" w:hAnsi="Times New Roman"/>
                    <w:b/>
                    <w:noProof/>
                    <w:szCs w:val="24"/>
                  </w:rPr>
                  <w:t>1</w:t>
                </w:r>
                <w:r w:rsidRPr="000B5CF0">
                  <w:rPr>
                    <w:rFonts w:ascii="Times New Roman" w:hAnsi="Times New Roman"/>
                    <w:b/>
                    <w:szCs w:val="24"/>
                  </w:rPr>
                  <w:fldChar w:fldCharType="end"/>
                </w:r>
                <w:r>
                  <w:rPr>
                    <w:rFonts w:ascii="Times New Roman" w:hAnsi="Times New Roman"/>
                    <w:b/>
                    <w:szCs w:val="24"/>
                  </w:rPr>
                  <w:t xml:space="preserve"> de 69</w:t>
                </w:r>
              </w:p>
              <w:p w:rsidR="003B6585" w:rsidRPr="000B5CF0" w:rsidRDefault="003B6585" w:rsidP="00AA1D2D">
                <w:pPr>
                  <w:tabs>
                    <w:tab w:val="right" w:pos="7513"/>
                  </w:tabs>
                  <w:rPr>
                    <w:rFonts w:ascii="Times New Roman" w:hAnsi="Times New Roman"/>
                    <w:b/>
                  </w:rPr>
                </w:pPr>
              </w:p>
            </w:txbxContent>
          </v:textbox>
        </v:shape>
      </w:pict>
    </w:r>
    <w:r w:rsidR="003B6585">
      <w:rPr>
        <w:noProof/>
        <w:lang w:val="es-ES" w:eastAsia="es-ES"/>
      </w:rPr>
      <w:drawing>
        <wp:inline distT="0" distB="0" distL="0" distR="0" wp14:anchorId="2629C82C" wp14:editId="2BF10B24">
          <wp:extent cx="523875" cy="582268"/>
          <wp:effectExtent l="0" t="0" r="0" b="889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86523"/>
    <w:multiLevelType w:val="hybridMultilevel"/>
    <w:tmpl w:val="0AE2E160"/>
    <w:lvl w:ilvl="0" w:tplc="AC1A0452">
      <w:numFmt w:val="bullet"/>
      <w:lvlText w:val="-"/>
      <w:lvlJc w:val="left"/>
      <w:pPr>
        <w:ind w:left="720" w:hanging="360"/>
      </w:pPr>
      <w:rPr>
        <w:rFonts w:ascii="Times New Roman" w:eastAsiaTheme="minorHAnsi" w:hAnsi="Times New Roman"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70E20A0"/>
    <w:multiLevelType w:val="hybridMultilevel"/>
    <w:tmpl w:val="8B522F82"/>
    <w:lvl w:ilvl="0" w:tplc="0C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 w15:restartNumberingAfterBreak="0">
    <w:nsid w:val="22E31A9D"/>
    <w:multiLevelType w:val="hybridMultilevel"/>
    <w:tmpl w:val="6B68D8BE"/>
    <w:lvl w:ilvl="0" w:tplc="9D5E8A1A">
      <w:start w:val="4"/>
      <w:numFmt w:val="bullet"/>
      <w:lvlText w:val="-"/>
      <w:lvlJc w:val="left"/>
      <w:pPr>
        <w:ind w:left="720" w:hanging="360"/>
      </w:pPr>
      <w:rPr>
        <w:rFonts w:ascii="Calibri" w:eastAsiaTheme="minorHAnsi" w:hAnsi="Calibri" w:cs="Calibri" w:hint="default"/>
      </w:rPr>
    </w:lvl>
    <w:lvl w:ilvl="1" w:tplc="040A0003">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 w15:restartNumberingAfterBreak="0">
    <w:nsid w:val="46BB306F"/>
    <w:multiLevelType w:val="hybridMultilevel"/>
    <w:tmpl w:val="88EEBBB6"/>
    <w:lvl w:ilvl="0" w:tplc="9D5E8A1A">
      <w:start w:val="4"/>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EA67FC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73792C90"/>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76697AD7"/>
    <w:multiLevelType w:val="hybridMultilevel"/>
    <w:tmpl w:val="CA1C14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7" w15:restartNumberingAfterBreak="0">
    <w:nsid w:val="78CF6B45"/>
    <w:multiLevelType w:val="hybridMultilevel"/>
    <w:tmpl w:val="0D2E15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
  </w:num>
  <w:num w:numId="5">
    <w:abstractNumId w:val="6"/>
  </w:num>
  <w:num w:numId="6">
    <w:abstractNumId w:val="1"/>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3D0DAF"/>
    <w:rsid w:val="00016436"/>
    <w:rsid w:val="00037F8F"/>
    <w:rsid w:val="00054FE8"/>
    <w:rsid w:val="000759BD"/>
    <w:rsid w:val="000A4BDF"/>
    <w:rsid w:val="000B3E1F"/>
    <w:rsid w:val="00105D47"/>
    <w:rsid w:val="001129F2"/>
    <w:rsid w:val="00120778"/>
    <w:rsid w:val="0012465D"/>
    <w:rsid w:val="00127EDB"/>
    <w:rsid w:val="00141631"/>
    <w:rsid w:val="0014772B"/>
    <w:rsid w:val="001824F2"/>
    <w:rsid w:val="001A07C5"/>
    <w:rsid w:val="001D13B9"/>
    <w:rsid w:val="00202285"/>
    <w:rsid w:val="00206191"/>
    <w:rsid w:val="0020649B"/>
    <w:rsid w:val="002326E7"/>
    <w:rsid w:val="0023602F"/>
    <w:rsid w:val="00242D92"/>
    <w:rsid w:val="00247B69"/>
    <w:rsid w:val="002718C5"/>
    <w:rsid w:val="00273DE7"/>
    <w:rsid w:val="002C0F2E"/>
    <w:rsid w:val="002C2EB9"/>
    <w:rsid w:val="002E1272"/>
    <w:rsid w:val="00347350"/>
    <w:rsid w:val="00351034"/>
    <w:rsid w:val="00360449"/>
    <w:rsid w:val="00361856"/>
    <w:rsid w:val="00390333"/>
    <w:rsid w:val="00391C9A"/>
    <w:rsid w:val="003B1D73"/>
    <w:rsid w:val="003B571D"/>
    <w:rsid w:val="003B6585"/>
    <w:rsid w:val="003C3EAA"/>
    <w:rsid w:val="003C55EF"/>
    <w:rsid w:val="003D0DAF"/>
    <w:rsid w:val="003F5445"/>
    <w:rsid w:val="004006EE"/>
    <w:rsid w:val="00401193"/>
    <w:rsid w:val="004142CA"/>
    <w:rsid w:val="00421955"/>
    <w:rsid w:val="00431947"/>
    <w:rsid w:val="00447D7D"/>
    <w:rsid w:val="00452109"/>
    <w:rsid w:val="00465DA5"/>
    <w:rsid w:val="00480FCE"/>
    <w:rsid w:val="0048199C"/>
    <w:rsid w:val="004857B2"/>
    <w:rsid w:val="00487800"/>
    <w:rsid w:val="004B41FA"/>
    <w:rsid w:val="004D69A7"/>
    <w:rsid w:val="004E3415"/>
    <w:rsid w:val="004F4727"/>
    <w:rsid w:val="005020D4"/>
    <w:rsid w:val="00503B4F"/>
    <w:rsid w:val="005040B0"/>
    <w:rsid w:val="005160A1"/>
    <w:rsid w:val="00532218"/>
    <w:rsid w:val="00551562"/>
    <w:rsid w:val="00551AD3"/>
    <w:rsid w:val="00552024"/>
    <w:rsid w:val="00552B9F"/>
    <w:rsid w:val="00556A53"/>
    <w:rsid w:val="00571485"/>
    <w:rsid w:val="00592762"/>
    <w:rsid w:val="005B615D"/>
    <w:rsid w:val="005C44E8"/>
    <w:rsid w:val="005C5747"/>
    <w:rsid w:val="005E55FF"/>
    <w:rsid w:val="00635E7A"/>
    <w:rsid w:val="0064002A"/>
    <w:rsid w:val="006433E3"/>
    <w:rsid w:val="0066558B"/>
    <w:rsid w:val="006677F4"/>
    <w:rsid w:val="00676D82"/>
    <w:rsid w:val="00683274"/>
    <w:rsid w:val="00694CEB"/>
    <w:rsid w:val="006A1C38"/>
    <w:rsid w:val="006A415E"/>
    <w:rsid w:val="006B0227"/>
    <w:rsid w:val="006C4F3F"/>
    <w:rsid w:val="006D7000"/>
    <w:rsid w:val="006E051F"/>
    <w:rsid w:val="006E105C"/>
    <w:rsid w:val="006F2918"/>
    <w:rsid w:val="00727412"/>
    <w:rsid w:val="0073436E"/>
    <w:rsid w:val="00754A89"/>
    <w:rsid w:val="00781BE5"/>
    <w:rsid w:val="007877C5"/>
    <w:rsid w:val="007921A3"/>
    <w:rsid w:val="007A00FE"/>
    <w:rsid w:val="007A7467"/>
    <w:rsid w:val="007C01C8"/>
    <w:rsid w:val="007C1B7F"/>
    <w:rsid w:val="007D10A7"/>
    <w:rsid w:val="007D1326"/>
    <w:rsid w:val="007D661C"/>
    <w:rsid w:val="007E0312"/>
    <w:rsid w:val="007E1E59"/>
    <w:rsid w:val="00804A59"/>
    <w:rsid w:val="00810A30"/>
    <w:rsid w:val="00821022"/>
    <w:rsid w:val="00833084"/>
    <w:rsid w:val="00844311"/>
    <w:rsid w:val="008458F9"/>
    <w:rsid w:val="00846410"/>
    <w:rsid w:val="00854900"/>
    <w:rsid w:val="00857466"/>
    <w:rsid w:val="00863819"/>
    <w:rsid w:val="00885AE1"/>
    <w:rsid w:val="008A017A"/>
    <w:rsid w:val="008C539C"/>
    <w:rsid w:val="008D2071"/>
    <w:rsid w:val="008D3338"/>
    <w:rsid w:val="008E360A"/>
    <w:rsid w:val="008F4C36"/>
    <w:rsid w:val="00932857"/>
    <w:rsid w:val="00933053"/>
    <w:rsid w:val="00936B98"/>
    <w:rsid w:val="00957417"/>
    <w:rsid w:val="00971C16"/>
    <w:rsid w:val="00972B9D"/>
    <w:rsid w:val="00985515"/>
    <w:rsid w:val="009869A3"/>
    <w:rsid w:val="0099030B"/>
    <w:rsid w:val="009C71AE"/>
    <w:rsid w:val="009D5B95"/>
    <w:rsid w:val="009E3DFE"/>
    <w:rsid w:val="00A01B23"/>
    <w:rsid w:val="00A0559C"/>
    <w:rsid w:val="00A2460C"/>
    <w:rsid w:val="00A36B85"/>
    <w:rsid w:val="00A37D34"/>
    <w:rsid w:val="00A561AB"/>
    <w:rsid w:val="00A74F94"/>
    <w:rsid w:val="00A942C0"/>
    <w:rsid w:val="00AA1D2D"/>
    <w:rsid w:val="00AA2BC9"/>
    <w:rsid w:val="00AD6720"/>
    <w:rsid w:val="00AF38D8"/>
    <w:rsid w:val="00B03AF6"/>
    <w:rsid w:val="00B04E30"/>
    <w:rsid w:val="00B07F1D"/>
    <w:rsid w:val="00B15254"/>
    <w:rsid w:val="00B27741"/>
    <w:rsid w:val="00B3488C"/>
    <w:rsid w:val="00B521EF"/>
    <w:rsid w:val="00B52BE1"/>
    <w:rsid w:val="00B73F44"/>
    <w:rsid w:val="00B746D6"/>
    <w:rsid w:val="00B810D8"/>
    <w:rsid w:val="00B839CB"/>
    <w:rsid w:val="00B85682"/>
    <w:rsid w:val="00B97571"/>
    <w:rsid w:val="00BA2D92"/>
    <w:rsid w:val="00C06D73"/>
    <w:rsid w:val="00C250AE"/>
    <w:rsid w:val="00C261B4"/>
    <w:rsid w:val="00C33CEA"/>
    <w:rsid w:val="00C60F0A"/>
    <w:rsid w:val="00C66BFA"/>
    <w:rsid w:val="00C74E99"/>
    <w:rsid w:val="00CE2F81"/>
    <w:rsid w:val="00CE70B0"/>
    <w:rsid w:val="00CF7AC3"/>
    <w:rsid w:val="00D0126D"/>
    <w:rsid w:val="00D12B9B"/>
    <w:rsid w:val="00D442F2"/>
    <w:rsid w:val="00D474BB"/>
    <w:rsid w:val="00D47DD5"/>
    <w:rsid w:val="00D53F41"/>
    <w:rsid w:val="00D6015A"/>
    <w:rsid w:val="00D9247A"/>
    <w:rsid w:val="00DD15AF"/>
    <w:rsid w:val="00DF125E"/>
    <w:rsid w:val="00DF22E3"/>
    <w:rsid w:val="00E05A54"/>
    <w:rsid w:val="00E120C2"/>
    <w:rsid w:val="00E15C13"/>
    <w:rsid w:val="00E239AD"/>
    <w:rsid w:val="00E33521"/>
    <w:rsid w:val="00E34BE5"/>
    <w:rsid w:val="00E5385C"/>
    <w:rsid w:val="00E77507"/>
    <w:rsid w:val="00E96757"/>
    <w:rsid w:val="00EA267F"/>
    <w:rsid w:val="00EB5E49"/>
    <w:rsid w:val="00EE0E5A"/>
    <w:rsid w:val="00EE671F"/>
    <w:rsid w:val="00F074B6"/>
    <w:rsid w:val="00F53C7A"/>
    <w:rsid w:val="00F744B8"/>
    <w:rsid w:val="00FF4D5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6CAA75C"/>
  <w15:docId w15:val="{243D244B-A4A2-4FB2-862D-445FEA9DA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46410"/>
    <w:pPr>
      <w:spacing w:line="240" w:lineRule="auto"/>
      <w:jc w:val="both"/>
    </w:pPr>
    <w:rPr>
      <w:sz w:val="24"/>
    </w:rPr>
  </w:style>
  <w:style w:type="paragraph" w:styleId="Ttulo1">
    <w:name w:val="heading 1"/>
    <w:basedOn w:val="Normal"/>
    <w:next w:val="Normal"/>
    <w:link w:val="Ttulo1Car"/>
    <w:uiPriority w:val="9"/>
    <w:qFormat/>
    <w:rsid w:val="001824F2"/>
    <w:pPr>
      <w:keepNext/>
      <w:keepLines/>
      <w:spacing w:before="480" w:after="0"/>
      <w:outlineLvl w:val="0"/>
    </w:pPr>
    <w:rPr>
      <w:rFonts w:asciiTheme="majorHAnsi" w:eastAsiaTheme="majorEastAsia" w:hAnsiTheme="majorHAnsi" w:cstheme="majorBidi"/>
      <w:b/>
      <w:bCs/>
      <w:color w:val="000000" w:themeColor="accent1" w:themeShade="BF"/>
      <w:sz w:val="56"/>
      <w:szCs w:val="28"/>
    </w:rPr>
  </w:style>
  <w:style w:type="paragraph" w:styleId="Ttulo2">
    <w:name w:val="heading 2"/>
    <w:basedOn w:val="Normal"/>
    <w:next w:val="Normal"/>
    <w:link w:val="Ttulo2Car"/>
    <w:uiPriority w:val="9"/>
    <w:unhideWhenUsed/>
    <w:qFormat/>
    <w:rsid w:val="003C3EAA"/>
    <w:pPr>
      <w:keepNext/>
      <w:keepLines/>
      <w:spacing w:before="200" w:after="0"/>
      <w:outlineLvl w:val="1"/>
    </w:pPr>
    <w:rPr>
      <w:rFonts w:asciiTheme="majorHAnsi" w:eastAsiaTheme="majorEastAsia" w:hAnsiTheme="majorHAnsi" w:cstheme="majorBidi"/>
      <w:b/>
      <w:bCs/>
      <w:color w:val="000000" w:themeColor="accent1"/>
      <w:szCs w:val="26"/>
    </w:rPr>
  </w:style>
  <w:style w:type="paragraph" w:styleId="Ttulo3">
    <w:name w:val="heading 3"/>
    <w:basedOn w:val="Normal"/>
    <w:next w:val="Normal"/>
    <w:link w:val="Ttulo3Car"/>
    <w:uiPriority w:val="9"/>
    <w:unhideWhenUsed/>
    <w:qFormat/>
    <w:rsid w:val="003C3EAA"/>
    <w:pPr>
      <w:keepNext/>
      <w:keepLines/>
      <w:spacing w:before="40" w:after="0"/>
      <w:outlineLvl w:val="2"/>
    </w:pPr>
    <w:rPr>
      <w:rFonts w:asciiTheme="majorHAnsi" w:eastAsiaTheme="majorEastAsia" w:hAnsiTheme="majorHAnsi" w:cstheme="majorBidi"/>
      <w:b/>
      <w:color w:val="000000" w:themeColor="accent1" w:themeShade="7F"/>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824F2"/>
    <w:rPr>
      <w:rFonts w:asciiTheme="majorHAnsi" w:eastAsiaTheme="majorEastAsia" w:hAnsiTheme="majorHAnsi" w:cstheme="majorBidi"/>
      <w:b/>
      <w:bCs/>
      <w:color w:val="000000" w:themeColor="accent1" w:themeShade="BF"/>
      <w:sz w:val="56"/>
      <w:szCs w:val="28"/>
    </w:rPr>
  </w:style>
  <w:style w:type="paragraph" w:styleId="Prrafodelista">
    <w:name w:val="List Paragraph"/>
    <w:basedOn w:val="Normal"/>
    <w:uiPriority w:val="34"/>
    <w:qFormat/>
    <w:rsid w:val="003D0DAF"/>
    <w:pPr>
      <w:ind w:left="720"/>
      <w:contextualSpacing/>
    </w:pPr>
  </w:style>
  <w:style w:type="character" w:customStyle="1" w:styleId="Ttulo2Car">
    <w:name w:val="Título 2 Car"/>
    <w:basedOn w:val="Fuentedeprrafopredeter"/>
    <w:link w:val="Ttulo2"/>
    <w:uiPriority w:val="9"/>
    <w:rsid w:val="003C3EAA"/>
    <w:rPr>
      <w:rFonts w:asciiTheme="majorHAnsi" w:eastAsiaTheme="majorEastAsia" w:hAnsiTheme="majorHAnsi" w:cstheme="majorBidi"/>
      <w:b/>
      <w:bCs/>
      <w:color w:val="000000" w:themeColor="accent1"/>
      <w:sz w:val="24"/>
      <w:szCs w:val="26"/>
    </w:rPr>
  </w:style>
  <w:style w:type="paragraph" w:styleId="Textodeglobo">
    <w:name w:val="Balloon Text"/>
    <w:basedOn w:val="Normal"/>
    <w:link w:val="TextodegloboCar"/>
    <w:uiPriority w:val="99"/>
    <w:semiHidden/>
    <w:unhideWhenUsed/>
    <w:rsid w:val="000A4BDF"/>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A4BDF"/>
    <w:rPr>
      <w:rFonts w:ascii="Tahoma" w:hAnsi="Tahoma" w:cs="Tahoma"/>
      <w:sz w:val="16"/>
      <w:szCs w:val="16"/>
    </w:rPr>
  </w:style>
  <w:style w:type="paragraph" w:styleId="Descripcin">
    <w:name w:val="caption"/>
    <w:basedOn w:val="Normal"/>
    <w:next w:val="Normal"/>
    <w:uiPriority w:val="35"/>
    <w:unhideWhenUsed/>
    <w:qFormat/>
    <w:rsid w:val="003C3EAA"/>
    <w:rPr>
      <w:b/>
      <w:bCs/>
      <w:color w:val="548DD4" w:themeColor="text2" w:themeTint="99"/>
      <w:sz w:val="18"/>
      <w:szCs w:val="18"/>
    </w:rPr>
  </w:style>
  <w:style w:type="table" w:styleId="Tablaconcuadrcula">
    <w:name w:val="Table Grid"/>
    <w:basedOn w:val="Tablanormal"/>
    <w:uiPriority w:val="59"/>
    <w:rsid w:val="00247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clara-nfasis1">
    <w:name w:val="Light Grid Accent 1"/>
    <w:basedOn w:val="Tablanormal"/>
    <w:uiPriority w:val="62"/>
    <w:rsid w:val="00C74E99"/>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Sombreadoclaro-nfasis5">
    <w:name w:val="Light Shading Accent 5"/>
    <w:basedOn w:val="Tablanormal"/>
    <w:uiPriority w:val="60"/>
    <w:rsid w:val="00A36B8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tuloTDC">
    <w:name w:val="TOC Heading"/>
    <w:basedOn w:val="Ttulo1"/>
    <w:next w:val="Normal"/>
    <w:uiPriority w:val="39"/>
    <w:unhideWhenUsed/>
    <w:qFormat/>
    <w:rsid w:val="00B97571"/>
    <w:pPr>
      <w:outlineLvl w:val="9"/>
    </w:pPr>
    <w:rPr>
      <w:lang w:eastAsia="es-ES_tradnl"/>
    </w:rPr>
  </w:style>
  <w:style w:type="paragraph" w:styleId="TDC1">
    <w:name w:val="toc 1"/>
    <w:basedOn w:val="Normal"/>
    <w:next w:val="Normal"/>
    <w:autoRedefine/>
    <w:uiPriority w:val="39"/>
    <w:unhideWhenUsed/>
    <w:rsid w:val="00B97571"/>
    <w:pPr>
      <w:spacing w:after="100"/>
    </w:pPr>
  </w:style>
  <w:style w:type="paragraph" w:styleId="TDC2">
    <w:name w:val="toc 2"/>
    <w:basedOn w:val="Normal"/>
    <w:next w:val="Normal"/>
    <w:autoRedefine/>
    <w:uiPriority w:val="39"/>
    <w:unhideWhenUsed/>
    <w:rsid w:val="00B97571"/>
    <w:pPr>
      <w:spacing w:after="100"/>
      <w:ind w:left="220"/>
    </w:pPr>
  </w:style>
  <w:style w:type="character" w:styleId="Hipervnculo">
    <w:name w:val="Hyperlink"/>
    <w:basedOn w:val="Fuentedeprrafopredeter"/>
    <w:uiPriority w:val="99"/>
    <w:unhideWhenUsed/>
    <w:rsid w:val="00B97571"/>
    <w:rPr>
      <w:color w:val="0000FF" w:themeColor="hyperlink"/>
      <w:u w:val="single"/>
    </w:rPr>
  </w:style>
  <w:style w:type="paragraph" w:styleId="Tabladeilustraciones">
    <w:name w:val="table of figures"/>
    <w:basedOn w:val="Normal"/>
    <w:next w:val="Normal"/>
    <w:uiPriority w:val="99"/>
    <w:unhideWhenUsed/>
    <w:rsid w:val="00804A59"/>
    <w:pPr>
      <w:spacing w:after="0"/>
    </w:pPr>
  </w:style>
  <w:style w:type="paragraph" w:styleId="Encabezado">
    <w:name w:val="header"/>
    <w:basedOn w:val="Normal"/>
    <w:link w:val="EncabezadoCar"/>
    <w:uiPriority w:val="99"/>
    <w:unhideWhenUsed/>
    <w:rsid w:val="00AA1D2D"/>
    <w:pPr>
      <w:tabs>
        <w:tab w:val="center" w:pos="4252"/>
        <w:tab w:val="right" w:pos="8504"/>
      </w:tabs>
      <w:spacing w:after="0"/>
    </w:pPr>
  </w:style>
  <w:style w:type="character" w:customStyle="1" w:styleId="EncabezadoCar">
    <w:name w:val="Encabezado Car"/>
    <w:basedOn w:val="Fuentedeprrafopredeter"/>
    <w:link w:val="Encabezado"/>
    <w:uiPriority w:val="99"/>
    <w:rsid w:val="00AA1D2D"/>
  </w:style>
  <w:style w:type="paragraph" w:styleId="Piedepgina">
    <w:name w:val="footer"/>
    <w:basedOn w:val="Normal"/>
    <w:link w:val="PiedepginaCar"/>
    <w:uiPriority w:val="99"/>
    <w:unhideWhenUsed/>
    <w:rsid w:val="00AA1D2D"/>
    <w:pPr>
      <w:tabs>
        <w:tab w:val="center" w:pos="4252"/>
        <w:tab w:val="right" w:pos="8504"/>
      </w:tabs>
      <w:spacing w:after="0"/>
    </w:pPr>
  </w:style>
  <w:style w:type="character" w:customStyle="1" w:styleId="PiedepginaCar">
    <w:name w:val="Pie de página Car"/>
    <w:basedOn w:val="Fuentedeprrafopredeter"/>
    <w:link w:val="Piedepgina"/>
    <w:uiPriority w:val="99"/>
    <w:rsid w:val="00AA1D2D"/>
  </w:style>
  <w:style w:type="character" w:styleId="Refdecomentario">
    <w:name w:val="annotation reference"/>
    <w:basedOn w:val="Fuentedeprrafopredeter"/>
    <w:uiPriority w:val="99"/>
    <w:semiHidden/>
    <w:unhideWhenUsed/>
    <w:rsid w:val="00727412"/>
    <w:rPr>
      <w:sz w:val="16"/>
      <w:szCs w:val="16"/>
    </w:rPr>
  </w:style>
  <w:style w:type="paragraph" w:styleId="Textocomentario">
    <w:name w:val="annotation text"/>
    <w:basedOn w:val="Normal"/>
    <w:link w:val="TextocomentarioCar"/>
    <w:uiPriority w:val="99"/>
    <w:semiHidden/>
    <w:unhideWhenUsed/>
    <w:rsid w:val="00727412"/>
    <w:rPr>
      <w:sz w:val="20"/>
      <w:szCs w:val="20"/>
    </w:rPr>
  </w:style>
  <w:style w:type="character" w:customStyle="1" w:styleId="TextocomentarioCar">
    <w:name w:val="Texto comentario Car"/>
    <w:basedOn w:val="Fuentedeprrafopredeter"/>
    <w:link w:val="Textocomentario"/>
    <w:uiPriority w:val="99"/>
    <w:semiHidden/>
    <w:rsid w:val="00727412"/>
    <w:rPr>
      <w:sz w:val="20"/>
      <w:szCs w:val="20"/>
    </w:rPr>
  </w:style>
  <w:style w:type="paragraph" w:styleId="Asuntodelcomentario">
    <w:name w:val="annotation subject"/>
    <w:basedOn w:val="Textocomentario"/>
    <w:next w:val="Textocomentario"/>
    <w:link w:val="AsuntodelcomentarioCar"/>
    <w:uiPriority w:val="99"/>
    <w:semiHidden/>
    <w:unhideWhenUsed/>
    <w:rsid w:val="00727412"/>
    <w:rPr>
      <w:b/>
      <w:bCs/>
    </w:rPr>
  </w:style>
  <w:style w:type="character" w:customStyle="1" w:styleId="AsuntodelcomentarioCar">
    <w:name w:val="Asunto del comentario Car"/>
    <w:basedOn w:val="TextocomentarioCar"/>
    <w:link w:val="Asuntodelcomentario"/>
    <w:uiPriority w:val="99"/>
    <w:semiHidden/>
    <w:rsid w:val="00727412"/>
    <w:rPr>
      <w:b/>
      <w:bCs/>
      <w:sz w:val="20"/>
      <w:szCs w:val="20"/>
    </w:rPr>
  </w:style>
  <w:style w:type="table" w:styleId="Tabladecuadrcula4">
    <w:name w:val="Grid Table 4"/>
    <w:basedOn w:val="Tablanormal"/>
    <w:uiPriority w:val="49"/>
    <w:rsid w:val="008E360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3Car">
    <w:name w:val="Título 3 Car"/>
    <w:basedOn w:val="Fuentedeprrafopredeter"/>
    <w:link w:val="Ttulo3"/>
    <w:uiPriority w:val="9"/>
    <w:rsid w:val="003C3EAA"/>
    <w:rPr>
      <w:rFonts w:asciiTheme="majorHAnsi" w:eastAsiaTheme="majorEastAsia" w:hAnsiTheme="majorHAnsi" w:cstheme="majorBidi"/>
      <w:b/>
      <w:color w:val="000000" w:themeColor="accent1" w:themeShade="7F"/>
      <w:sz w:val="24"/>
      <w:szCs w:val="24"/>
    </w:rPr>
  </w:style>
  <w:style w:type="paragraph" w:styleId="Sinespaciado">
    <w:name w:val="No Spacing"/>
    <w:link w:val="SinespaciadoCar"/>
    <w:uiPriority w:val="1"/>
    <w:qFormat/>
    <w:rsid w:val="008F4C36"/>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8F4C36"/>
    <w:rPr>
      <w:rFonts w:eastAsiaTheme="minorEastAsia"/>
      <w:lang w:val="es-ES" w:eastAsia="es-ES"/>
    </w:rPr>
  </w:style>
  <w:style w:type="paragraph" w:customStyle="1" w:styleId="indep">
    <w:name w:val="indep"/>
    <w:basedOn w:val="Textoindependiente"/>
    <w:rsid w:val="008F4C36"/>
    <w:pPr>
      <w:spacing w:after="0"/>
    </w:pPr>
    <w:rPr>
      <w:rFonts w:ascii="Times New Roman" w:eastAsia="Times New Roman" w:hAnsi="Times New Roman" w:cs="Times New Roman"/>
      <w:szCs w:val="20"/>
      <w:lang w:val="es-ES" w:eastAsia="es-ES"/>
    </w:rPr>
  </w:style>
  <w:style w:type="character" w:customStyle="1" w:styleId="titulacion">
    <w:name w:val="titulacion"/>
    <w:basedOn w:val="Fuentedeprrafopredeter"/>
    <w:rsid w:val="008F4C36"/>
  </w:style>
  <w:style w:type="paragraph" w:styleId="Textoindependiente">
    <w:name w:val="Body Text"/>
    <w:basedOn w:val="Normal"/>
    <w:link w:val="TextoindependienteCar"/>
    <w:uiPriority w:val="99"/>
    <w:semiHidden/>
    <w:unhideWhenUsed/>
    <w:rsid w:val="008F4C36"/>
    <w:pPr>
      <w:spacing w:after="120"/>
    </w:pPr>
  </w:style>
  <w:style w:type="character" w:customStyle="1" w:styleId="TextoindependienteCar">
    <w:name w:val="Texto independiente Car"/>
    <w:basedOn w:val="Fuentedeprrafopredeter"/>
    <w:link w:val="Textoindependiente"/>
    <w:uiPriority w:val="99"/>
    <w:semiHidden/>
    <w:rsid w:val="008F4C36"/>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jp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footer" Target="footer1.xml"/><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wmf"/><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1">
  <a:themeElements>
    <a:clrScheme name="Personalizado 1">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FG">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D39A1265-FF68-44D3-BB41-7BF45B954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65</Pages>
  <Words>10631</Words>
  <Characters>58472</Characters>
  <Application>Microsoft Office Word</Application>
  <DocSecurity>0</DocSecurity>
  <Lines>487</Lines>
  <Paragraphs>1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gf92</dc:creator>
  <cp:keywords/>
  <dc:description/>
  <cp:lastModifiedBy>Raul García Fernández</cp:lastModifiedBy>
  <cp:revision>19</cp:revision>
  <dcterms:created xsi:type="dcterms:W3CDTF">2017-05-25T16:59:00Z</dcterms:created>
  <dcterms:modified xsi:type="dcterms:W3CDTF">2017-05-25T18:14:00Z</dcterms:modified>
</cp:coreProperties>
</file>